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6" r:id="rId1"/>
    <p:sldMasterId id="2147483687" r:id="rId2"/>
    <p:sldMasterId id="2147483688" r:id="rId3"/>
    <p:sldMasterId id="2147483744" r:id="rId4"/>
  </p:sldMasterIdLst>
  <p:notesMasterIdLst>
    <p:notesMasterId r:id="rId27"/>
  </p:notesMasterIdLst>
  <p:sldIdLst>
    <p:sldId id="773" r:id="rId5"/>
    <p:sldId id="809" r:id="rId6"/>
    <p:sldId id="811" r:id="rId7"/>
    <p:sldId id="812" r:id="rId8"/>
    <p:sldId id="814" r:id="rId9"/>
    <p:sldId id="825" r:id="rId10"/>
    <p:sldId id="802" r:id="rId11"/>
    <p:sldId id="807" r:id="rId12"/>
    <p:sldId id="815" r:id="rId13"/>
    <p:sldId id="818" r:id="rId14"/>
    <p:sldId id="816" r:id="rId15"/>
    <p:sldId id="817" r:id="rId16"/>
    <p:sldId id="803" r:id="rId17"/>
    <p:sldId id="804" r:id="rId18"/>
    <p:sldId id="820" r:id="rId19"/>
    <p:sldId id="821" r:id="rId20"/>
    <p:sldId id="819" r:id="rId21"/>
    <p:sldId id="808" r:id="rId22"/>
    <p:sldId id="824" r:id="rId23"/>
    <p:sldId id="822" r:id="rId24"/>
    <p:sldId id="823" r:id="rId25"/>
    <p:sldId id="770" r:id="rId26"/>
  </p:sldIdLst>
  <p:sldSz cx="12196763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42">
          <p15:clr>
            <a:srgbClr val="A4A3A4"/>
          </p15:clr>
        </p15:guide>
        <p15:guide id="2" pos="384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8F8F8"/>
    <a:srgbClr val="006BBC"/>
    <a:srgbClr val="EAEAEA"/>
    <a:srgbClr val="DDDDDD"/>
    <a:srgbClr val="0DC2D5"/>
    <a:srgbClr val="17DCF1"/>
    <a:srgbClr val="12D0CB"/>
    <a:srgbClr val="FDE67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7969" autoAdjust="0"/>
  </p:normalViewPr>
  <p:slideViewPr>
    <p:cSldViewPr snapToObjects="1">
      <p:cViewPr varScale="1">
        <p:scale>
          <a:sx n="73" d="100"/>
          <a:sy n="73" d="100"/>
        </p:scale>
        <p:origin x="522" y="60"/>
      </p:cViewPr>
      <p:guideLst>
        <p:guide orient="horz" pos="2142"/>
        <p:guide pos="384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9" d="100"/>
        <a:sy n="13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95F562C6-D8B0-4095-A25E-D9CE9D7EFE15}" type="datetimeFigureOut">
              <a:rPr lang="zh-CN" altLang="en-US"/>
              <a:pPr>
                <a:defRPr/>
              </a:pPr>
              <a:t>2018/7/18</a:t>
            </a:fld>
            <a:endParaRPr lang="en-US"/>
          </a:p>
        </p:txBody>
      </p:sp>
      <p:sp>
        <p:nvSpPr>
          <p:cNvPr id="3686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15CCFDF2-94A1-4937-AF51-3EDE4104F6F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55422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015394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5.1</a:t>
            </a:r>
            <a:r>
              <a:rPr lang="zh-CN" altLang="en-US" dirty="0" smtClean="0"/>
              <a:t>有</a:t>
            </a:r>
            <a:r>
              <a:rPr lang="en-US" altLang="zh-CN" dirty="0" smtClean="0"/>
              <a:t>38</a:t>
            </a:r>
            <a:r>
              <a:rPr lang="zh-CN" altLang="en-US" dirty="0" smtClean="0"/>
              <a:t>条指令，</a:t>
            </a:r>
            <a:r>
              <a:rPr lang="en-US" altLang="zh-CN" dirty="0" smtClean="0"/>
              <a:t>5.3</a:t>
            </a:r>
            <a:r>
              <a:rPr lang="zh-CN" altLang="en-US" dirty="0" smtClean="0"/>
              <a:t>好像</a:t>
            </a:r>
            <a:r>
              <a:rPr lang="en-US" altLang="zh-CN" dirty="0" smtClean="0"/>
              <a:t>58</a:t>
            </a:r>
            <a:r>
              <a:rPr lang="zh-CN" altLang="en-US" dirty="0" smtClean="0"/>
              <a:t>条，</a:t>
            </a:r>
            <a:r>
              <a:rPr lang="en-US" altLang="zh-CN" dirty="0" err="1" smtClean="0"/>
              <a:t>luajit</a:t>
            </a:r>
            <a:r>
              <a:rPr lang="en-US" altLang="zh-CN" dirty="0" smtClean="0"/>
              <a:t> </a:t>
            </a:r>
            <a:r>
              <a:rPr lang="zh-CN" altLang="en-US" dirty="0" smtClean="0"/>
              <a:t>有</a:t>
            </a:r>
            <a:r>
              <a:rPr lang="en-US" altLang="zh-CN" dirty="0" smtClean="0"/>
              <a:t>90</a:t>
            </a:r>
            <a:r>
              <a:rPr lang="zh-CN" altLang="en-US" dirty="0" smtClean="0"/>
              <a:t>多条。大致相同的语法，指令集从</a:t>
            </a:r>
            <a:r>
              <a:rPr lang="en-US" altLang="zh-CN" dirty="0" smtClean="0"/>
              <a:t>30</a:t>
            </a:r>
            <a:r>
              <a:rPr lang="zh-CN" altLang="en-US" dirty="0" smtClean="0"/>
              <a:t>多条增加到</a:t>
            </a:r>
            <a:r>
              <a:rPr lang="en-US" altLang="zh-CN" dirty="0" smtClean="0"/>
              <a:t>90</a:t>
            </a:r>
            <a:r>
              <a:rPr lang="zh-CN" altLang="en-US" dirty="0" smtClean="0"/>
              <a:t>多条，相同语法解析成更多的指令序列，做指令优化更容易，逆向回来的代码就更难懂了。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81670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08242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luaL_loadbuffer</a:t>
            </a:r>
            <a:r>
              <a:rPr lang="zh-CN" altLang="en-US" baseline="0" dirty="0" smtClean="0"/>
              <a:t> 导出函数</a:t>
            </a:r>
            <a:r>
              <a:rPr lang="zh-CN" altLang="en-US" baseline="0" dirty="0" smtClean="0"/>
              <a:t>。就在源内存块上做了简单的异或，都不用创建临时内存和函数调用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62758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刚才介绍的破解流程里面，也抓取不了</a:t>
            </a:r>
            <a:r>
              <a:rPr lang="en-US" altLang="zh-CN" dirty="0" err="1" smtClean="0"/>
              <a:t>lua</a:t>
            </a:r>
            <a:r>
              <a:rPr lang="zh-CN" altLang="en-US" dirty="0" smtClean="0"/>
              <a:t>字节码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793570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DA Pro(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+mn-cs"/>
              </a:rPr>
              <a:t>Interactive Disassembler Professional</a:t>
            </a:r>
            <a:r>
              <a:rPr lang="en-US" altLang="zh-CN" dirty="0" smtClean="0"/>
              <a:t>)</a:t>
            </a:r>
            <a:r>
              <a:rPr lang="zh-CN" altLang="en-US" dirty="0" smtClean="0"/>
              <a:t>工具</a:t>
            </a:r>
            <a:r>
              <a:rPr lang="en-US" altLang="zh-CN" dirty="0" smtClean="0"/>
              <a:t> </a:t>
            </a:r>
            <a:r>
              <a:rPr lang="zh-CN" altLang="en-US" dirty="0" smtClean="0"/>
              <a:t>静态分析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327338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loadBlock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dumpBlock</a:t>
            </a:r>
            <a:r>
              <a:rPr lang="en-US" altLang="zh-CN" baseline="0" dirty="0" smtClean="0"/>
              <a:t> </a:t>
            </a:r>
            <a:r>
              <a:rPr lang="zh-CN" altLang="en-US" dirty="0" smtClean="0"/>
              <a:t>函数被优化成内联函数，具有多分拷贝的汇编代码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225632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Mono</a:t>
            </a:r>
            <a:r>
              <a:rPr lang="zh-CN" altLang="en-US" dirty="0" smtClean="0"/>
              <a:t>其实和</a:t>
            </a:r>
            <a:r>
              <a:rPr lang="en-US" altLang="zh-CN" dirty="0" err="1" smtClean="0"/>
              <a:t>lua</a:t>
            </a:r>
            <a:r>
              <a:rPr lang="zh-CN" altLang="en-US" dirty="0" smtClean="0"/>
              <a:t>一样，加载</a:t>
            </a:r>
            <a:r>
              <a:rPr lang="en-US" altLang="zh-CN" dirty="0" smtClean="0"/>
              <a:t>Assembly-csharp.dll</a:t>
            </a:r>
            <a:r>
              <a:rPr lang="zh-CN" altLang="en-US" baseline="0" dirty="0" smtClean="0"/>
              <a:t>的入口函数“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+mn-cs"/>
              </a:rPr>
              <a:t>mono_image_open_from_data_with_name</a:t>
            </a:r>
            <a:r>
              <a:rPr lang="zh-CN" altLang="en-US" baseline="0" dirty="0" smtClean="0"/>
              <a:t>”，在这个函数里面做好解密工作即可。不过这个过程可以外包给安全部门去做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04361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把</a:t>
            </a:r>
            <a:r>
              <a:rPr lang="en-US" altLang="zh-CN" dirty="0" err="1" smtClean="0"/>
              <a:t>lua</a:t>
            </a:r>
            <a:r>
              <a:rPr lang="zh-CN" altLang="en-US" dirty="0" smtClean="0"/>
              <a:t>文件和资源一起打成了</a:t>
            </a:r>
            <a:r>
              <a:rPr lang="en-US" altLang="zh-CN" dirty="0" smtClean="0"/>
              <a:t>ab</a:t>
            </a:r>
            <a:r>
              <a:rPr lang="zh-CN" altLang="en-US" dirty="0" smtClean="0"/>
              <a:t>包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07671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Xxtea</a:t>
            </a:r>
            <a:r>
              <a:rPr lang="zh-CN" altLang="en-US" dirty="0" smtClean="0"/>
              <a:t>对称加密，其中</a:t>
            </a:r>
            <a:r>
              <a:rPr lang="en-US" altLang="zh-CN" dirty="0" err="1" smtClean="0"/>
              <a:t>cocos</a:t>
            </a:r>
            <a:r>
              <a:rPr lang="zh-CN" altLang="en-US" dirty="0" smtClean="0"/>
              <a:t>用到过这个算法。并且七龙珠对</a:t>
            </a:r>
            <a:r>
              <a:rPr lang="en-US" altLang="zh-CN" dirty="0" smtClean="0"/>
              <a:t>assembly-csharp.dll</a:t>
            </a:r>
            <a:r>
              <a:rPr lang="zh-CN" altLang="en-US" dirty="0" smtClean="0"/>
              <a:t>进行了加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42078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err="1" smtClean="0"/>
              <a:t>Xxtea</a:t>
            </a:r>
            <a:r>
              <a:rPr lang="zh-CN" altLang="en-US" dirty="0" smtClean="0"/>
              <a:t>对称加密，其中</a:t>
            </a:r>
            <a:r>
              <a:rPr lang="en-US" altLang="zh-CN" dirty="0" err="1" smtClean="0"/>
              <a:t>cocos</a:t>
            </a:r>
            <a:r>
              <a:rPr lang="zh-CN" altLang="en-US" dirty="0" smtClean="0"/>
              <a:t>用到过这个算法。并且七龙珠对</a:t>
            </a:r>
            <a:r>
              <a:rPr lang="en-US" altLang="zh-CN" dirty="0" smtClean="0"/>
              <a:t>assembly-csharp.dll</a:t>
            </a:r>
            <a:r>
              <a:rPr lang="zh-CN" altLang="en-US" dirty="0" smtClean="0"/>
              <a:t>进行了加密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02522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仙</a:t>
            </a:r>
            <a:r>
              <a:rPr lang="en-US" altLang="zh-CN" dirty="0" smtClean="0"/>
              <a:t>2</a:t>
            </a:r>
            <a:r>
              <a:rPr lang="zh-CN" altLang="en-US" dirty="0" smtClean="0"/>
              <a:t>任务太多，做了个自动化跑任务的脚本，一定程度上预防外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41985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ocos2dlua</a:t>
            </a:r>
            <a:r>
              <a:rPr lang="en-US" altLang="zh-CN" baseline="0" dirty="0" smtClean="0"/>
              <a:t> hook cocos2dx_lua_loader  </a:t>
            </a:r>
            <a:r>
              <a:rPr lang="en-US" altLang="zh-CN" baseline="0" dirty="0" err="1" smtClean="0"/>
              <a:t>lua_loa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07085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Windows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下面有很多</a:t>
            </a:r>
            <a:r>
              <a:rPr lang="en-US" altLang="zh-CN" sz="120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hook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 </a:t>
            </a:r>
            <a:r>
              <a:rPr lang="zh-CN" altLang="en-US" sz="1200" kern="1200" baseline="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方法，包括系统提供的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hook API ,</a:t>
            </a:r>
            <a:r>
              <a:rPr lang="zh-CN" altLang="en-US" sz="1200" kern="1200" baseline="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或者替换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dll</a:t>
            </a:r>
            <a:r>
              <a:rPr lang="zh-CN" altLang="en-US" sz="1200" kern="1200" baseline="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的方式都可以实现，但都是在应用层的，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hook</a:t>
            </a:r>
            <a:r>
              <a:rPr lang="zh-CN" altLang="en-US" sz="1200" kern="1200" baseline="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方法要根据不同的场景变化。</a:t>
            </a:r>
            <a:endParaRPr lang="en-US" altLang="zh-CN" sz="1200" kern="1200" dirty="0" smtClean="0">
              <a:solidFill>
                <a:schemeClr val="tx1"/>
              </a:solidFill>
              <a:latin typeface="Calibri" pitchFamily="34" charset="0"/>
              <a:ea typeface="宋体" pitchFamily="2" charset="-122"/>
              <a:cs typeface="+mn-cs"/>
            </a:endParaRP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PsSetLoadImageNotifyRoutine</a:t>
            </a:r>
            <a:r>
              <a:rPr lang="en-US" altLang="zh-CN" sz="120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 </a:t>
            </a:r>
            <a:r>
              <a:rPr lang="zh-CN" altLang="en-US" sz="120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方法是“映像加载通告例程”，所有的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dll</a:t>
            </a:r>
            <a:r>
              <a:rPr lang="zh-CN" altLang="en-US" sz="120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sys</a:t>
            </a:r>
            <a:r>
              <a:rPr lang="zh-CN" altLang="en-US" sz="120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模块加载时都会过这里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windows</a:t>
            </a:r>
            <a:r>
              <a:rPr lang="zh-CN" altLang="en-US" sz="1200" kern="1200" baseline="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驱动开发的库，不细讲了，有兴趣的同学可以研究下</a:t>
            </a:r>
            <a:r>
              <a:rPr lang="zh-CN" altLang="en-US" sz="1200" kern="1200" baseline="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。</a:t>
            </a:r>
            <a:endParaRPr lang="en-US" altLang="zh-CN" sz="1200" kern="1200" baseline="0" dirty="0" smtClean="0">
              <a:solidFill>
                <a:schemeClr val="tx1"/>
              </a:solidFill>
              <a:latin typeface="Calibri" pitchFamily="34" charset="0"/>
              <a:ea typeface="宋体" pitchFamily="2" charset="-122"/>
              <a:cs typeface="+mn-cs"/>
            </a:endParaRPr>
          </a:p>
          <a:p>
            <a:r>
              <a:rPr lang="en-US" altLang="zh-CN" sz="1200" kern="1200" baseline="0" dirty="0" err="1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Xposed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 </a:t>
            </a:r>
            <a:r>
              <a:rPr lang="zh-CN" altLang="en-US" sz="1200" kern="1200" baseline="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框架是在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dalvik</a:t>
            </a:r>
            <a:r>
              <a:rPr lang="zh-CN" altLang="en-US" sz="1200" kern="1200" baseline="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虚拟机下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hook</a:t>
            </a:r>
            <a:r>
              <a:rPr lang="zh-CN" altLang="en-US" sz="1200" kern="1200" baseline="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的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,</a:t>
            </a:r>
            <a:r>
              <a:rPr lang="zh-CN" altLang="en-US" sz="1200" kern="1200" baseline="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有动态库加载都可以回调，具体细节，网上有很多资料。。</a:t>
            </a:r>
            <a:endParaRPr lang="en-US" altLang="zh-CN" sz="1200" kern="1200" baseline="0" dirty="0" smtClean="0">
              <a:solidFill>
                <a:schemeClr val="tx1"/>
              </a:solidFill>
              <a:latin typeface="Calibri" pitchFamily="34" charset="0"/>
              <a:ea typeface="宋体" pitchFamily="2" charset="-122"/>
              <a:cs typeface="+mn-cs"/>
            </a:endParaRPr>
          </a:p>
          <a:p>
            <a:r>
              <a:rPr lang="zh-CN" altLang="en-US" sz="1200" kern="1200" baseline="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这两个方法都是很底层的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hook </a:t>
            </a:r>
            <a:r>
              <a:rPr lang="zh-CN" altLang="en-US" sz="1200" kern="1200" baseline="0" dirty="0" smtClean="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rPr>
              <a:t>动态库加载的方法，比网上那些乱七八糟的帖子靠谱太多了。</a:t>
            </a:r>
            <a:endParaRPr lang="en-US" altLang="zh-CN" sz="1200" kern="1200" dirty="0" smtClean="0">
              <a:solidFill>
                <a:schemeClr val="tx1"/>
              </a:solidFill>
              <a:latin typeface="Calibri" pitchFamily="34" charset="0"/>
              <a:ea typeface="宋体" pitchFamily="2" charset="-122"/>
              <a:cs typeface="+mn-cs"/>
            </a:endParaRPr>
          </a:p>
          <a:p>
            <a:r>
              <a:rPr lang="en-US" altLang="zh-CN" dirty="0" smtClean="0"/>
              <a:t>A</a:t>
            </a:r>
            <a:r>
              <a:rPr lang="zh-CN" altLang="en-US" dirty="0" smtClean="0"/>
              <a:t>方法只是对后续加载此模块的进程</a:t>
            </a:r>
            <a:r>
              <a:rPr lang="zh-CN" altLang="en-US" dirty="0" smtClean="0"/>
              <a:t>有效。</a:t>
            </a:r>
            <a:endParaRPr lang="en-US" altLang="zh-CN" dirty="0" smtClean="0"/>
          </a:p>
          <a:p>
            <a:r>
              <a:rPr lang="en-US" altLang="zh-CN" dirty="0" smtClean="0"/>
              <a:t>B</a:t>
            </a:r>
            <a:r>
              <a:rPr lang="zh-CN" altLang="en-US" dirty="0" smtClean="0"/>
              <a:t>是即使生效，而且对所有进程有效</a:t>
            </a:r>
            <a:r>
              <a:rPr lang="zh-CN" altLang="en-US" dirty="0" smtClean="0"/>
              <a:t>。因为动态库的代码段的内存是共享</a:t>
            </a:r>
            <a:r>
              <a:rPr lang="zh-CN" altLang="en-US" smtClean="0"/>
              <a:t>的。（这里有个把内存写保护打开）</a:t>
            </a:r>
            <a:endParaRPr lang="en-US" altLang="zh-CN" dirty="0" smtClean="0"/>
          </a:p>
          <a:p>
            <a:r>
              <a:rPr lang="zh-CN" altLang="en-US" dirty="0" smtClean="0"/>
              <a:t>驱动</a:t>
            </a:r>
            <a:r>
              <a:rPr lang="zh-CN" altLang="en-US" dirty="0" smtClean="0"/>
              <a:t>的例子环境没有搭建起来，所以演示不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37423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52035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不同的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指令决定了</a:t>
            </a:r>
            <a:r>
              <a:rPr lang="en-US" altLang="zh-CN" dirty="0" err="1" smtClean="0"/>
              <a:t>lua</a:t>
            </a:r>
            <a:r>
              <a:rPr lang="zh-CN" altLang="en-US" dirty="0" smtClean="0"/>
              <a:t>栈的构造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CCFDF2-94A1-4937-AF51-3EDE4104F6FF}" type="slidenum">
              <a:rPr lang="zh-CN" altLang="en-US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9286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5"/>
            <a:ext cx="10367963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9163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41603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58212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3963" y="908050"/>
            <a:ext cx="2743200" cy="52181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908050"/>
            <a:ext cx="8081963" cy="52181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矩形 3"/>
          <p:cNvSpPr/>
          <p:nvPr userDrawn="1"/>
        </p:nvSpPr>
        <p:spPr>
          <a:xfrm>
            <a:off x="6818461" y="6309320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hangye/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ucai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tubiao/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powerpoint/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excel/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kejian/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hiti/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aoan/  </a:t>
            </a:r>
            <a:r>
              <a:rPr lang="en-US" altLang="zh-CN" sz="100" dirty="0" smtClean="0">
                <a:solidFill>
                  <a:prstClr val="white"/>
                </a:solidFill>
                <a:latin typeface="Calibri"/>
                <a:ea typeface="宋体"/>
              </a:rPr>
              <a:t>      </a:t>
            </a:r>
            <a:endParaRPr lang="en-US" altLang="zh-CN" sz="100" dirty="0">
              <a:solidFill>
                <a:prstClr val="white"/>
              </a:solidFill>
              <a:latin typeface="Calibri"/>
              <a:ea typeface="宋体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zh-CN" altLang="en-US" sz="100" dirty="0" smtClean="0">
                <a:solidFill>
                  <a:prstClr val="white"/>
                </a:solidFill>
                <a:latin typeface="Calibri"/>
                <a:ea typeface="宋体"/>
              </a:rPr>
              <a:t>字体下载：</a:t>
            </a:r>
            <a:r>
              <a:rPr lang="en-US" altLang="zh-CN" sz="100" dirty="0" smtClean="0">
                <a:solidFill>
                  <a:prstClr val="white"/>
                </a:solidFill>
                <a:latin typeface="Calibri"/>
                <a:ea typeface="宋体"/>
              </a:rPr>
              <a:t>www.1ppt.com/ziti/</a:t>
            </a:r>
            <a:endParaRPr lang="en-US" altLang="zh-CN" sz="100" dirty="0">
              <a:solidFill>
                <a:prstClr val="white"/>
              </a:solidFill>
              <a:latin typeface="Calibri"/>
              <a:ea typeface="宋体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8610748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5"/>
            <a:ext cx="10367963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9163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69409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60905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613" y="4406900"/>
            <a:ext cx="10366375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613" y="2906713"/>
            <a:ext cx="10366375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6034114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411788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3788" y="1600200"/>
            <a:ext cx="541337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539467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756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956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956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6013" y="1535113"/>
            <a:ext cx="539115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6013" y="2174875"/>
            <a:ext cx="539115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653656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541163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909354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3200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8850" y="273050"/>
            <a:ext cx="681831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3200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697962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040033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775" y="4800600"/>
            <a:ext cx="731837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775" y="612775"/>
            <a:ext cx="731837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775" y="5367338"/>
            <a:ext cx="731837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6941608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728731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3963" y="908050"/>
            <a:ext cx="2743200" cy="52181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908050"/>
            <a:ext cx="8081963" cy="52181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928940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5"/>
            <a:ext cx="10367963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9163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5767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101664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613" y="4406900"/>
            <a:ext cx="10366375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613" y="2906713"/>
            <a:ext cx="10366375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6254699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411788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3788" y="1600200"/>
            <a:ext cx="541337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151598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756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956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956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6013" y="1535113"/>
            <a:ext cx="539115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6013" y="2174875"/>
            <a:ext cx="539115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328133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33002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459989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613" y="4406900"/>
            <a:ext cx="10366375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613" y="2906713"/>
            <a:ext cx="10366375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18458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3200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8850" y="273050"/>
            <a:ext cx="681831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3200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0488055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775" y="4800600"/>
            <a:ext cx="731837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775" y="612775"/>
            <a:ext cx="731837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775" y="5367338"/>
            <a:ext cx="731837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3609730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611797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3963" y="908050"/>
            <a:ext cx="2743200" cy="52181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908050"/>
            <a:ext cx="8081963" cy="52181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221479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"/>
            <a:ext cx="12196763" cy="4572001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Oval 5"/>
          <p:cNvSpPr/>
          <p:nvPr/>
        </p:nvSpPr>
        <p:spPr>
          <a:xfrm>
            <a:off x="-1" y="1"/>
            <a:ext cx="12196763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379" y="4960137"/>
            <a:ext cx="7775436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13964" y="4960137"/>
            <a:ext cx="320165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6AD6EE87-EBD5-4F12-A48A-63ACA297AC8F}" type="datetimeFigureOut">
              <a:rPr lang="en-US" dirty="0"/>
              <a:t>7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90119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838701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D3794B-289A-4A80-97D7-111025398D45}" type="datetimeFigureOut">
              <a:rPr lang="en-US" dirty="0"/>
              <a:t>7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877620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1"/>
            <a:ext cx="12196763" cy="4572001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Oval 5"/>
          <p:cNvSpPr/>
          <p:nvPr/>
        </p:nvSpPr>
        <p:spPr>
          <a:xfrm>
            <a:off x="-1" y="1"/>
            <a:ext cx="12196763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79" y="4960137"/>
            <a:ext cx="7775436" cy="1463040"/>
          </a:xfrm>
        </p:spPr>
        <p:txBody>
          <a:bodyPr anchor="ctr">
            <a:normAutofit/>
          </a:bodyPr>
          <a:lstStyle>
            <a:lvl1pPr algn="r">
              <a:defRPr sz="5000" b="0" spc="200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3964" y="4960137"/>
            <a:ext cx="320165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61015F-7CC6-4D0A-9D87-873EA4C304CC}" type="datetimeFigureOut">
              <a:rPr lang="en-US" dirty="0"/>
              <a:t>7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90119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7367125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528" y="585216"/>
            <a:ext cx="9723869" cy="149961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527" y="2286000"/>
            <a:ext cx="4756738" cy="40233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91660" y="2286000"/>
            <a:ext cx="4756738" cy="40233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6A301-0538-44EC-B09D-202E1042A48B}" type="datetimeFigureOut">
              <a:rPr lang="en-US" dirty="0"/>
              <a:t>7/18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781420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528" y="2179636"/>
            <a:ext cx="4756738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528" y="2967788"/>
            <a:ext cx="4756738" cy="334157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93228" y="2179636"/>
            <a:ext cx="4756738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93228" y="2967788"/>
            <a:ext cx="4756738" cy="334157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89574A-8875-45EF-8EA2-3CAA0F7ABC4C}" type="datetimeFigureOut">
              <a:rPr lang="en-US" dirty="0"/>
              <a:t>7/18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099744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EF4D4C-5367-4C26-9E2B-D8088D7FCA81}" type="datetimeFigureOut">
              <a:rPr lang="en-US" dirty="0"/>
              <a:t>7/18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34295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411788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3788" y="1600200"/>
            <a:ext cx="541337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806886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E91E96-98B0-4413-9547-46F3504108EF}" type="datetimeFigureOut">
              <a:rPr lang="en-US" dirty="0"/>
              <a:t>7/18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715230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528" y="471509"/>
            <a:ext cx="4390835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7233" y="822960"/>
            <a:ext cx="5680642" cy="51846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528" y="2257506"/>
            <a:ext cx="4390835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68B11-C5A8-448C-8CE9-B1A273C79CFC}" type="datetimeFigureOut">
              <a:rPr lang="en-US" dirty="0"/>
              <a:t>7/18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781027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79" y="4960138"/>
            <a:ext cx="7775436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93714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lIns="457200" tIns="365760" rIns="45720" bIns="4572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3964" y="4960138"/>
            <a:ext cx="320165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16CA0-919D-4A49-9C8A-62FDFB3A5183}" type="datetimeFigureOut">
              <a:rPr lang="en-US" dirty="0"/>
              <a:t>7/18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7E5644-1E61-4311-A31E-84CB9C7AA8A9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90119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3537243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73815-2707-4475-8F1A-B873CB631BB4}" type="datetimeFigureOut">
              <a:rPr lang="en-US" dirty="0"/>
              <a:t>7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927457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8310" y="762000"/>
            <a:ext cx="2629927" cy="5410200"/>
          </a:xfrm>
        </p:spPr>
        <p:txBody>
          <a:bodyPr vert="eaVert" lIns="45720" tIns="91440" rIns="45720" bIns="91440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988" y="762000"/>
            <a:ext cx="7584862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4AFB99-0EAB-4182-AFF8-E214C82A68F6}" type="datetimeFigureOut">
              <a:rPr lang="en-US" dirty="0"/>
              <a:t>7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rot="5400000" flipV="1">
            <a:off x="10062329" y="59085"/>
            <a:ext cx="0" cy="914757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09828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756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956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956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6013" y="1535113"/>
            <a:ext cx="539115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6013" y="2174875"/>
            <a:ext cx="539115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25430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28314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657535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3200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8850" y="273050"/>
            <a:ext cx="681831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3200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292780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775" y="4800600"/>
            <a:ext cx="731837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775" y="612775"/>
            <a:ext cx="731837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775" y="5367338"/>
            <a:ext cx="731837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199180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3.jpeg"/><Relationship Id="rId18" Type="http://schemas.openxmlformats.org/officeDocument/2006/relationships/image" Target="../media/image8.png"/><Relationship Id="rId26" Type="http://schemas.openxmlformats.org/officeDocument/2006/relationships/image" Target="../media/image16.png"/><Relationship Id="rId3" Type="http://schemas.openxmlformats.org/officeDocument/2006/relationships/slideLayout" Target="../slideLayouts/slideLayout25.xml"/><Relationship Id="rId21" Type="http://schemas.openxmlformats.org/officeDocument/2006/relationships/image" Target="../media/image11.png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17" Type="http://schemas.openxmlformats.org/officeDocument/2006/relationships/image" Target="../media/image7.png"/><Relationship Id="rId25" Type="http://schemas.openxmlformats.org/officeDocument/2006/relationships/image" Target="../media/image15.png"/><Relationship Id="rId2" Type="http://schemas.openxmlformats.org/officeDocument/2006/relationships/slideLayout" Target="../slideLayouts/slideLayout24.xml"/><Relationship Id="rId16" Type="http://schemas.openxmlformats.org/officeDocument/2006/relationships/image" Target="../media/image6.png"/><Relationship Id="rId20" Type="http://schemas.openxmlformats.org/officeDocument/2006/relationships/image" Target="../media/image10.png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24" Type="http://schemas.openxmlformats.org/officeDocument/2006/relationships/image" Target="../media/image14.png"/><Relationship Id="rId5" Type="http://schemas.openxmlformats.org/officeDocument/2006/relationships/slideLayout" Target="../slideLayouts/slideLayout27.xml"/><Relationship Id="rId15" Type="http://schemas.openxmlformats.org/officeDocument/2006/relationships/image" Target="../media/image5.png"/><Relationship Id="rId23" Type="http://schemas.openxmlformats.org/officeDocument/2006/relationships/image" Target="../media/image13.png"/><Relationship Id="rId10" Type="http://schemas.openxmlformats.org/officeDocument/2006/relationships/slideLayout" Target="../slideLayouts/slideLayout32.xml"/><Relationship Id="rId19" Type="http://schemas.openxmlformats.org/officeDocument/2006/relationships/image" Target="../media/image9.png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4.png"/><Relationship Id="rId22" Type="http://schemas.openxmlformats.org/officeDocument/2006/relationships/image" Target="../media/image12.png"/><Relationship Id="rId27" Type="http://schemas.openxmlformats.org/officeDocument/2006/relationships/image" Target="../media/image17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矩形 3"/>
          <p:cNvSpPr>
            <a:spLocks noChangeArrowheads="1"/>
          </p:cNvSpPr>
          <p:nvPr userDrawn="1"/>
        </p:nvSpPr>
        <p:spPr bwMode="auto">
          <a:xfrm>
            <a:off x="11582400" y="6381750"/>
            <a:ext cx="492125" cy="39687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75" name="TextBox 4"/>
          <p:cNvSpPr txBox="1">
            <a:spLocks noChangeArrowheads="1"/>
          </p:cNvSpPr>
          <p:nvPr userDrawn="1"/>
        </p:nvSpPr>
        <p:spPr bwMode="auto">
          <a:xfrm>
            <a:off x="11610975" y="6410325"/>
            <a:ext cx="4365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fld id="{67F46562-68BC-4166-AFD2-089BC8F1B198}" type="slidenum">
              <a:rPr lang="zh-CN" altLang="en-US" sz="1600">
                <a:solidFill>
                  <a:schemeClr val="accent2"/>
                </a:solidFill>
              </a:rPr>
              <a:pPr algn="ctr" eaLnBrk="1" hangingPunct="1"/>
              <a:t>‹#›</a:t>
            </a:fld>
            <a:endParaRPr lang="zh-CN" altLang="en-US" sz="1600">
              <a:solidFill>
                <a:schemeClr val="accent2"/>
              </a:solidFill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908050"/>
            <a:ext cx="10977563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标题样式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7563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文本样式</a:t>
            </a:r>
          </a:p>
          <a:p>
            <a:pPr lvl="1"/>
            <a:r>
              <a:rPr lang="zh-CN" altLang="zh-CN" smtClean="0"/>
              <a:t>第二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4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4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autoUpdateAnimBg="0"/>
    </p:bld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accent1"/>
          </a:solidFill>
          <a:latin typeface="+mn-lt"/>
          <a:ea typeface="仿宋_GB2312" pitchFamily="1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908050"/>
            <a:ext cx="10977563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标题样式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7563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文本样式</a:t>
            </a:r>
          </a:p>
          <a:p>
            <a:pPr lvl="1"/>
            <a:r>
              <a:rPr lang="zh-CN" altLang="zh-CN" smtClean="0"/>
              <a:t>第二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accent1"/>
          </a:solidFill>
          <a:latin typeface="+mn-lt"/>
          <a:ea typeface="仿宋_GB2312" pitchFamily="1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PPECLOGO-eff-0-1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46550" y="2886075"/>
            <a:ext cx="106045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 descr="PPECLOGO-eff-0-2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431213" y="2757488"/>
            <a:ext cx="1095375" cy="839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 descr="PPECLOGO-eff-0-3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39813" y="1447800"/>
            <a:ext cx="3014662" cy="237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Picture 5" descr="PPECLOGO-eff-0-1"/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67225" y="3770313"/>
            <a:ext cx="523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Picture 6" descr="PPECLOGO-eff-0-1"/>
          <p:cNvPicPr>
            <a:picLocks noChangeAspect="1" noChangeArrowheads="1"/>
          </p:cNvPicPr>
          <p:nvPr userDrawn="1"/>
        </p:nvPicPr>
        <p:blipFill>
          <a:blip r:embed="rId1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77113" y="2903538"/>
            <a:ext cx="400050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7" name="Picture 8" descr="PPECLOGO-eff-0-2"/>
          <p:cNvPicPr>
            <a:picLocks noChangeAspect="1" noChangeArrowheads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78438" y="2574925"/>
            <a:ext cx="981075" cy="750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8" name="Picture 9" descr="PPECLOGO-eff-5-4"/>
          <p:cNvPicPr>
            <a:picLocks noChangeAspect="1" noChangeArrowheads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62313" y="3206750"/>
            <a:ext cx="1477962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9" name="Picture 10" descr="PPECLOGO-eff-5-2"/>
          <p:cNvPicPr>
            <a:picLocks noChangeAspect="1" noChangeArrowheads="1"/>
          </p:cNvPicPr>
          <p:nvPr userDrawn="1"/>
        </p:nvPicPr>
        <p:blipFill>
          <a:blip r:embed="rId21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53050" y="3446463"/>
            <a:ext cx="1833563" cy="143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0" name="Picture 11" descr="PPECLOGO-eff-5-4"/>
          <p:cNvPicPr>
            <a:picLocks noChangeAspect="1" noChangeArrowheads="1"/>
          </p:cNvPicPr>
          <p:nvPr userDrawn="1"/>
        </p:nvPicPr>
        <p:blipFill>
          <a:blip r:embed="rId2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85363" y="2725738"/>
            <a:ext cx="11176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1" name="Picture 12" descr="PPECLOGO-eff-0-1"/>
          <p:cNvPicPr>
            <a:picLocks noChangeAspect="1" noChangeArrowheads="1"/>
          </p:cNvPicPr>
          <p:nvPr userDrawn="1"/>
        </p:nvPicPr>
        <p:blipFill>
          <a:blip r:embed="rId2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942263" y="3624263"/>
            <a:ext cx="5222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2" name="Picture 13" descr="PPECLOGO-eff-0-1"/>
          <p:cNvPicPr>
            <a:picLocks noChangeAspect="1" noChangeArrowheads="1"/>
          </p:cNvPicPr>
          <p:nvPr userDrawn="1"/>
        </p:nvPicPr>
        <p:blipFill>
          <a:blip r:embed="rId2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255375" y="2365375"/>
            <a:ext cx="522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3" name="Picture 14" descr="PPECLOGO-eff2-1-2"/>
          <p:cNvPicPr>
            <a:picLocks noChangeAspect="1" noChangeArrowheads="1"/>
          </p:cNvPicPr>
          <p:nvPr userDrawn="1"/>
        </p:nvPicPr>
        <p:blipFill>
          <a:blip r:embed="rId2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54225" y="2795588"/>
            <a:ext cx="1697038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4" name="Picture 15" descr="PPECLOGO-eff2-1-3"/>
          <p:cNvPicPr>
            <a:picLocks noChangeAspect="1" noChangeArrowheads="1"/>
          </p:cNvPicPr>
          <p:nvPr userDrawn="1"/>
        </p:nvPicPr>
        <p:blipFill>
          <a:blip r:embed="rId2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83038" y="2786063"/>
            <a:ext cx="4381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5" name="Picture 16" descr="PPECLOGO-eff2-1-4"/>
          <p:cNvPicPr>
            <a:picLocks noChangeAspect="1" noChangeArrowheads="1"/>
          </p:cNvPicPr>
          <p:nvPr userDrawn="1"/>
        </p:nvPicPr>
        <p:blipFill>
          <a:blip r:embed="rId2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520113" y="3325813"/>
            <a:ext cx="703262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6" name="Picture 17" descr="PPECLOGO-eff2-1-3"/>
          <p:cNvPicPr>
            <a:picLocks noChangeAspect="1" noChangeArrowheads="1"/>
          </p:cNvPicPr>
          <p:nvPr userDrawn="1"/>
        </p:nvPicPr>
        <p:blipFill>
          <a:blip r:embed="rId2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239250" y="2909888"/>
            <a:ext cx="3603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7" name="Picture 18" descr="PPECLOGO-eff2-1-3"/>
          <p:cNvPicPr>
            <a:picLocks noChangeAspect="1" noChangeArrowheads="1"/>
          </p:cNvPicPr>
          <p:nvPr userDrawn="1"/>
        </p:nvPicPr>
        <p:blipFill>
          <a:blip r:embed="rId2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745663" y="3446463"/>
            <a:ext cx="280987" cy="23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908050"/>
            <a:ext cx="10977563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标题样式</a:t>
            </a:r>
          </a:p>
        </p:txBody>
      </p:sp>
      <p:sp>
        <p:nvSpPr>
          <p:cNvPr id="51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7563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文本样式</a:t>
            </a:r>
          </a:p>
          <a:p>
            <a:pPr lvl="1"/>
            <a:r>
              <a:rPr lang="zh-CN" altLang="zh-CN" smtClean="0"/>
              <a:t>第二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rAng="0" ptsTypes="">
                                      <p:cBhvr>
                                        <p:cTn id="39" dur="3000" fill="hold"/>
                                        <p:tgtEl>
                                          <p:spTgt spid="5130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33333E-6 L -0.31632 3.33333E-6 " pathEditMode="relative" rAng="0" ptsTypes="AA">
                                      <p:cBhvr>
                                        <p:cTn id="41" dur="30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15700" y="0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504 -1.85185E-6 L -0.46684 -1.85185E-6 " pathEditMode="relative" rAng="0" ptsTypes="AA">
                                      <p:cBhvr>
                                        <p:cTn id="43" dur="3000" fill="hold"/>
                                        <p:tgtEl>
                                          <p:spTgt spid="512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3500" y="0"/>
                                    </p:animMotion>
                                  </p:childTnLst>
                                </p:cTn>
                              </p:par>
                              <p:par>
                                <p:cTn id="44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1.11111E-6 L -0.19531 1.11111E-6 " pathEditMode="relative" rAng="0" ptsTypes="AA">
                                      <p:cBhvr>
                                        <p:cTn id="45" dur="3000" fill="hold"/>
                                        <p:tgtEl>
                                          <p:spTgt spid="512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9700" y="0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2.59259E-6 L -0.43594 2.59259E-6 " pathEditMode="relative" rAng="0" ptsTypes="AA">
                                      <p:cBhvr>
                                        <p:cTn id="47" dur="30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1700" y="0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1.85185E-6 L -0.33577 -1.85185E-6 " pathEditMode="relative" rAng="0" ptsTypes="AA">
                                      <p:cBhvr>
                                        <p:cTn id="49" dur="30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16700" y="0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85185E-6 L -0.57188 -1.85185E-6 " pathEditMode="relative" rAng="0" ptsTypes="AA">
                                      <p:cBhvr>
                                        <p:cTn id="51" dur="3000" fill="hold"/>
                                        <p:tgtEl>
                                          <p:spTgt spid="5131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8500" y="0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85185E-6 L -0.57188 -1.85185E-6 " pathEditMode="relative" rAng="0" ptsTypes="AA">
                                      <p:cBhvr>
                                        <p:cTn id="53" dur="3000" fill="hold"/>
                                        <p:tgtEl>
                                          <p:spTgt spid="513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8500" y="0"/>
                                    </p:animMotion>
                                  </p:childTnLst>
                                </p:cTn>
                              </p:par>
                              <p:par>
                                <p:cTn id="54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2.59259E-6 L 0.43906 2.59259E-6 " pathEditMode="relative" rAng="0" ptsTypes="AA">
                                      <p:cBhvr>
                                        <p:cTn id="55" dur="3000" fill="hold"/>
                                        <p:tgtEl>
                                          <p:spTgt spid="5129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21900" y="0"/>
                                    </p:animMotion>
                                  </p:childTnLst>
                                </p:cTn>
                              </p:par>
                              <p:par>
                                <p:cTn id="56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2.96296E-6 L 0.62813 2.96296E-6 " pathEditMode="relative" rAng="0" ptsTypes="AA">
                                      <p:cBhvr>
                                        <p:cTn id="57" dur="3000" fill="hold"/>
                                        <p:tgtEl>
                                          <p:spTgt spid="512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31400" y="0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2.96296E-6 L 0.42465 -2.96296E-6 " pathEditMode="relative" rAng="0" ptsTypes="AA">
                                      <p:cBhvr>
                                        <p:cTn id="59" dur="30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21200" y="0"/>
                                    </p:animMotion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5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"/>
                                        <p:tgtEl>
                                          <p:spTgt spid="5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100"/>
                                        <p:tgtEl>
                                          <p:spTgt spid="5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100"/>
                                        <p:tgtEl>
                                          <p:spTgt spid="5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"/>
                                        <p:tgtEl>
                                          <p:spTgt spid="5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"/>
                                        <p:tgtEl>
                                          <p:spTgt spid="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53" presetClass="exit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9" dur="1000"/>
                                        <p:tgtEl>
                                          <p:spTgt spid="5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1000"/>
                                        <p:tgtEl>
                                          <p:spTgt spid="5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1" dur="1000"/>
                                        <p:tgtEl>
                                          <p:spTgt spid="5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53" presetClass="exit" presetSubtype="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4" dur="500"/>
                                        <p:tgtEl>
                                          <p:spTgt spid="51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/>
                                        <p:tgtEl>
                                          <p:spTgt spid="51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51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53" presetClass="exit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9" dur="500"/>
                                        <p:tgtEl>
                                          <p:spTgt spid="5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/>
                                        <p:tgtEl>
                                          <p:spTgt spid="5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1" dur="500"/>
                                        <p:tgtEl>
                                          <p:spTgt spid="51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53" presetClass="exit" presetSubtype="0" fill="hold" nodeType="withEffect">
                                  <p:stCondLst>
                                    <p:cond delay="19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4" dur="500"/>
                                        <p:tgtEl>
                                          <p:spTgt spid="5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/>
                                        <p:tgtEl>
                                          <p:spTgt spid="5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51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53" presetClass="exit" presetSubtype="0" fill="hold" nodeType="withEffect">
                                  <p:stCondLst>
                                    <p:cond delay="23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9" dur="500"/>
                                        <p:tgtEl>
                                          <p:spTgt spid="5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/>
                                        <p:tgtEl>
                                          <p:spTgt spid="5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51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accent1"/>
          </a:solidFill>
          <a:latin typeface="+mn-lt"/>
          <a:ea typeface="仿宋_GB2312" pitchFamily="1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4528" y="585216"/>
            <a:ext cx="9723869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529" y="2286000"/>
            <a:ext cx="9723870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24529" y="6470704"/>
            <a:ext cx="2154985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90298CD5-6C1E-4009-B41F-6DF62E31D3BE}" type="datetimeFigureOut">
              <a:rPr lang="en-US" dirty="0"/>
              <a:pPr/>
              <a:t>7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4825" y="6470704"/>
            <a:ext cx="5903764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41567" y="6470704"/>
            <a:ext cx="97404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762298" y="826324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80869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50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0"/>
        <a:buChar char=" 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0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6.emf"/><Relationship Id="rId4" Type="http://schemas.openxmlformats.org/officeDocument/2006/relationships/package" Target="../embeddings/Microsoft_Visio___2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2.png"/><Relationship Id="rId5" Type="http://schemas.openxmlformats.org/officeDocument/2006/relationships/image" Target="../media/image41.emf"/><Relationship Id="rId4" Type="http://schemas.openxmlformats.org/officeDocument/2006/relationships/package" Target="../embeddings/Microsoft_Visio___3.vsdx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4.jp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1.emf"/><Relationship Id="rId4" Type="http://schemas.openxmlformats.org/officeDocument/2006/relationships/package" Target="../embeddings/Microsoft_Visio___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 txBox="1">
            <a:spLocks noChangeArrowheads="1"/>
          </p:cNvSpPr>
          <p:nvPr/>
        </p:nvSpPr>
        <p:spPr bwMode="auto">
          <a:xfrm>
            <a:off x="769938" y="2852936"/>
            <a:ext cx="10728325" cy="81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6000" dirty="0" err="1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时尚中黑简体" panose="01010104010101010101" pitchFamily="2" charset="-122"/>
                <a:ea typeface="时尚中黑简体" panose="01010104010101010101" pitchFamily="2" charset="-122"/>
              </a:rPr>
              <a:t>Lua</a:t>
            </a:r>
            <a:r>
              <a:rPr lang="zh-CN" altLang="en-US" sz="6000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时尚中黑简体" panose="01010104010101010101" pitchFamily="2" charset="-122"/>
                <a:ea typeface="时尚中黑简体" panose="01010104010101010101" pitchFamily="2" charset="-122"/>
              </a:rPr>
              <a:t>字节码</a:t>
            </a:r>
            <a:r>
              <a:rPr lang="zh-CN" altLang="en-US" sz="6000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时尚中黑简体" panose="01010104010101010101" pitchFamily="2" charset="-122"/>
                <a:ea typeface="时尚中黑简体" panose="01010104010101010101" pitchFamily="2" charset="-122"/>
              </a:rPr>
              <a:t>加密技术分享</a:t>
            </a:r>
            <a:endParaRPr lang="zh-CN" altLang="en-US" sz="6000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时尚中黑简体" panose="01010104010101010101" pitchFamily="2" charset="-122"/>
              <a:ea typeface="时尚中黑简体" panose="01010104010101010101" pitchFamily="2" charset="-122"/>
            </a:endParaRPr>
          </a:p>
        </p:txBody>
      </p:sp>
      <p:sp>
        <p:nvSpPr>
          <p:cNvPr id="7176" name="TextBox 43"/>
          <p:cNvSpPr txBox="1">
            <a:spLocks noChangeArrowheads="1"/>
          </p:cNvSpPr>
          <p:nvPr/>
        </p:nvSpPr>
        <p:spPr bwMode="auto">
          <a:xfrm>
            <a:off x="9410749" y="4787042"/>
            <a:ext cx="11588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谭盼</a:t>
            </a:r>
            <a:endParaRPr lang="en-US" altLang="zh-CN" sz="2400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79" name="圆角矩形 46"/>
          <p:cNvSpPr>
            <a:spLocks noChangeArrowheads="1"/>
          </p:cNvSpPr>
          <p:nvPr/>
        </p:nvSpPr>
        <p:spPr bwMode="auto">
          <a:xfrm>
            <a:off x="7970589" y="4869160"/>
            <a:ext cx="1354138" cy="498907"/>
          </a:xfrm>
          <a:prstGeom prst="roundRect">
            <a:avLst>
              <a:gd name="adj" fmla="val 16667"/>
            </a:avLst>
          </a:prstGeom>
          <a:solidFill>
            <a:schemeClr val="accent5"/>
          </a:solidFill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solidFill>
                <a:schemeClr val="accent2"/>
              </a:solidFill>
            </a:endParaRPr>
          </a:p>
        </p:txBody>
      </p:sp>
      <p:sp>
        <p:nvSpPr>
          <p:cNvPr id="7180" name="TextBox 47"/>
          <p:cNvSpPr txBox="1">
            <a:spLocks noChangeArrowheads="1"/>
          </p:cNvSpPr>
          <p:nvPr/>
        </p:nvSpPr>
        <p:spPr bwMode="auto">
          <a:xfrm>
            <a:off x="8061225" y="4774425"/>
            <a:ext cx="1306513" cy="581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dist" eaLnBrk="1" hangingPunct="1"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讲人</a:t>
            </a:r>
            <a:endParaRPr lang="en-US" altLang="zh-CN" sz="2400" b="1" dirty="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81" name="Rectangle 5"/>
          <p:cNvSpPr>
            <a:spLocks noChangeArrowheads="1"/>
          </p:cNvSpPr>
          <p:nvPr/>
        </p:nvSpPr>
        <p:spPr bwMode="auto">
          <a:xfrm>
            <a:off x="0" y="6127750"/>
            <a:ext cx="12196763" cy="41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82" name="Oval 6"/>
          <p:cNvSpPr>
            <a:spLocks noChangeArrowheads="1"/>
          </p:cNvSpPr>
          <p:nvPr/>
        </p:nvSpPr>
        <p:spPr bwMode="auto">
          <a:xfrm>
            <a:off x="5837238" y="5876925"/>
            <a:ext cx="522287" cy="544513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83" name="Freeform 7"/>
          <p:cNvSpPr>
            <a:spLocks noEditPoints="1"/>
          </p:cNvSpPr>
          <p:nvPr/>
        </p:nvSpPr>
        <p:spPr bwMode="auto">
          <a:xfrm>
            <a:off x="5972175" y="5926138"/>
            <a:ext cx="261938" cy="441325"/>
          </a:xfrm>
          <a:custGeom>
            <a:avLst/>
            <a:gdLst>
              <a:gd name="T0" fmla="*/ 261938 w 346"/>
              <a:gd name="T1" fmla="*/ 225831 h 555"/>
              <a:gd name="T2" fmla="*/ 261938 w 346"/>
              <a:gd name="T3" fmla="*/ 145518 h 555"/>
              <a:gd name="T4" fmla="*/ 227114 w 346"/>
              <a:gd name="T5" fmla="*/ 145518 h 555"/>
              <a:gd name="T6" fmla="*/ 227114 w 346"/>
              <a:gd name="T7" fmla="*/ 225831 h 555"/>
              <a:gd name="T8" fmla="*/ 133240 w 346"/>
              <a:gd name="T9" fmla="*/ 324434 h 555"/>
              <a:gd name="T10" fmla="*/ 130969 w 346"/>
              <a:gd name="T11" fmla="*/ 324434 h 555"/>
              <a:gd name="T12" fmla="*/ 130969 w 346"/>
              <a:gd name="T13" fmla="*/ 324434 h 555"/>
              <a:gd name="T14" fmla="*/ 130212 w 346"/>
              <a:gd name="T15" fmla="*/ 324434 h 555"/>
              <a:gd name="T16" fmla="*/ 128698 w 346"/>
              <a:gd name="T17" fmla="*/ 324434 h 555"/>
              <a:gd name="T18" fmla="*/ 34824 w 346"/>
              <a:gd name="T19" fmla="*/ 225831 h 555"/>
              <a:gd name="T20" fmla="*/ 34824 w 346"/>
              <a:gd name="T21" fmla="*/ 145518 h 555"/>
              <a:gd name="T22" fmla="*/ 0 w 346"/>
              <a:gd name="T23" fmla="*/ 145518 h 555"/>
              <a:gd name="T24" fmla="*/ 0 w 346"/>
              <a:gd name="T25" fmla="*/ 225831 h 555"/>
              <a:gd name="T26" fmla="*/ 110529 w 346"/>
              <a:gd name="T27" fmla="*/ 359421 h 555"/>
              <a:gd name="T28" fmla="*/ 110529 w 346"/>
              <a:gd name="T29" fmla="*/ 418265 h 555"/>
              <a:gd name="T30" fmla="*/ 31796 w 346"/>
              <a:gd name="T31" fmla="*/ 441325 h 555"/>
              <a:gd name="T32" fmla="*/ 230142 w 346"/>
              <a:gd name="T33" fmla="*/ 441325 h 555"/>
              <a:gd name="T34" fmla="*/ 151409 w 346"/>
              <a:gd name="T35" fmla="*/ 417470 h 555"/>
              <a:gd name="T36" fmla="*/ 151409 w 346"/>
              <a:gd name="T37" fmla="*/ 360217 h 555"/>
              <a:gd name="T38" fmla="*/ 261938 w 346"/>
              <a:gd name="T39" fmla="*/ 225831 h 555"/>
              <a:gd name="T40" fmla="*/ 129455 w 346"/>
              <a:gd name="T41" fmla="*/ 290241 h 555"/>
              <a:gd name="T42" fmla="*/ 130969 w 346"/>
              <a:gd name="T43" fmla="*/ 290241 h 555"/>
              <a:gd name="T44" fmla="*/ 131726 w 346"/>
              <a:gd name="T45" fmla="*/ 290241 h 555"/>
              <a:gd name="T46" fmla="*/ 194561 w 346"/>
              <a:gd name="T47" fmla="*/ 224241 h 555"/>
              <a:gd name="T48" fmla="*/ 194561 w 346"/>
              <a:gd name="T49" fmla="*/ 66000 h 555"/>
              <a:gd name="T50" fmla="*/ 131726 w 346"/>
              <a:gd name="T51" fmla="*/ 0 h 555"/>
              <a:gd name="T52" fmla="*/ 130969 w 346"/>
              <a:gd name="T53" fmla="*/ 0 h 555"/>
              <a:gd name="T54" fmla="*/ 129455 w 346"/>
              <a:gd name="T55" fmla="*/ 0 h 555"/>
              <a:gd name="T56" fmla="*/ 67377 w 346"/>
              <a:gd name="T57" fmla="*/ 66000 h 555"/>
              <a:gd name="T58" fmla="*/ 67377 w 346"/>
              <a:gd name="T59" fmla="*/ 224241 h 555"/>
              <a:gd name="T60" fmla="*/ 129455 w 346"/>
              <a:gd name="T61" fmla="*/ 290241 h 555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346" h="555">
                <a:moveTo>
                  <a:pt x="346" y="284"/>
                </a:moveTo>
                <a:lnTo>
                  <a:pt x="346" y="183"/>
                </a:lnTo>
                <a:cubicBezTo>
                  <a:pt x="346" y="154"/>
                  <a:pt x="300" y="154"/>
                  <a:pt x="300" y="183"/>
                </a:cubicBezTo>
                <a:lnTo>
                  <a:pt x="300" y="284"/>
                </a:lnTo>
                <a:cubicBezTo>
                  <a:pt x="300" y="352"/>
                  <a:pt x="244" y="408"/>
                  <a:pt x="176" y="408"/>
                </a:cubicBezTo>
                <a:cubicBezTo>
                  <a:pt x="175" y="408"/>
                  <a:pt x="174" y="408"/>
                  <a:pt x="173" y="408"/>
                </a:cubicBezTo>
                <a:lnTo>
                  <a:pt x="172" y="408"/>
                </a:lnTo>
                <a:cubicBezTo>
                  <a:pt x="171" y="408"/>
                  <a:pt x="171" y="408"/>
                  <a:pt x="170" y="408"/>
                </a:cubicBezTo>
                <a:cubicBezTo>
                  <a:pt x="101" y="408"/>
                  <a:pt x="46" y="352"/>
                  <a:pt x="46" y="284"/>
                </a:cubicBezTo>
                <a:lnTo>
                  <a:pt x="46" y="183"/>
                </a:lnTo>
                <a:cubicBezTo>
                  <a:pt x="46" y="154"/>
                  <a:pt x="0" y="154"/>
                  <a:pt x="0" y="183"/>
                </a:cubicBezTo>
                <a:cubicBezTo>
                  <a:pt x="0" y="197"/>
                  <a:pt x="0" y="284"/>
                  <a:pt x="0" y="284"/>
                </a:cubicBezTo>
                <a:cubicBezTo>
                  <a:pt x="0" y="370"/>
                  <a:pt x="63" y="441"/>
                  <a:pt x="146" y="452"/>
                </a:cubicBezTo>
                <a:lnTo>
                  <a:pt x="146" y="526"/>
                </a:lnTo>
                <a:lnTo>
                  <a:pt x="42" y="555"/>
                </a:lnTo>
                <a:lnTo>
                  <a:pt x="304" y="555"/>
                </a:lnTo>
                <a:lnTo>
                  <a:pt x="200" y="525"/>
                </a:lnTo>
                <a:lnTo>
                  <a:pt x="200" y="453"/>
                </a:lnTo>
                <a:cubicBezTo>
                  <a:pt x="282" y="441"/>
                  <a:pt x="346" y="370"/>
                  <a:pt x="346" y="284"/>
                </a:cubicBezTo>
                <a:close/>
                <a:moveTo>
                  <a:pt x="171" y="365"/>
                </a:moveTo>
                <a:cubicBezTo>
                  <a:pt x="172" y="365"/>
                  <a:pt x="172" y="365"/>
                  <a:pt x="173" y="365"/>
                </a:cubicBezTo>
                <a:cubicBezTo>
                  <a:pt x="173" y="365"/>
                  <a:pt x="174" y="365"/>
                  <a:pt x="174" y="365"/>
                </a:cubicBezTo>
                <a:cubicBezTo>
                  <a:pt x="220" y="365"/>
                  <a:pt x="257" y="328"/>
                  <a:pt x="257" y="282"/>
                </a:cubicBezTo>
                <a:lnTo>
                  <a:pt x="257" y="83"/>
                </a:lnTo>
                <a:cubicBezTo>
                  <a:pt x="257" y="37"/>
                  <a:pt x="220" y="0"/>
                  <a:pt x="174" y="0"/>
                </a:cubicBezTo>
                <a:cubicBezTo>
                  <a:pt x="174" y="0"/>
                  <a:pt x="173" y="0"/>
                  <a:pt x="173" y="0"/>
                </a:cubicBezTo>
                <a:cubicBezTo>
                  <a:pt x="172" y="0"/>
                  <a:pt x="172" y="0"/>
                  <a:pt x="171" y="0"/>
                </a:cubicBezTo>
                <a:cubicBezTo>
                  <a:pt x="126" y="0"/>
                  <a:pt x="89" y="37"/>
                  <a:pt x="89" y="83"/>
                </a:cubicBezTo>
                <a:lnTo>
                  <a:pt x="89" y="282"/>
                </a:lnTo>
                <a:cubicBezTo>
                  <a:pt x="89" y="328"/>
                  <a:pt x="126" y="365"/>
                  <a:pt x="171" y="365"/>
                </a:cubicBezTo>
                <a:close/>
              </a:path>
            </a:pathLst>
          </a:custGeom>
          <a:solidFill>
            <a:srgbClr val="00586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 advTm="7871"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7"/>
          <p:cNvSpPr txBox="1">
            <a:spLocks noChangeArrowheads="1"/>
          </p:cNvSpPr>
          <p:nvPr/>
        </p:nvSpPr>
        <p:spPr bwMode="auto">
          <a:xfrm>
            <a:off x="1012825" y="176213"/>
            <a:ext cx="394531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000" b="1" dirty="0" err="1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ua</a:t>
            </a:r>
            <a:r>
              <a:rPr lang="zh-CN" altLang="en-US" sz="3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反编译工具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Freeform 5"/>
          <p:cNvSpPr>
            <a:spLocks/>
          </p:cNvSpPr>
          <p:nvPr/>
        </p:nvSpPr>
        <p:spPr bwMode="auto">
          <a:xfrm>
            <a:off x="427038" y="220663"/>
            <a:ext cx="474662" cy="560387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椭圆 7"/>
          <p:cNvSpPr>
            <a:spLocks noChangeAspect="1" noChangeArrowheads="1"/>
          </p:cNvSpPr>
          <p:nvPr/>
        </p:nvSpPr>
        <p:spPr bwMode="auto">
          <a:xfrm>
            <a:off x="1018406" y="1318168"/>
            <a:ext cx="417512" cy="417513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6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椭圆 8"/>
          <p:cNvSpPr>
            <a:spLocks noChangeAspect="1" noChangeArrowheads="1"/>
          </p:cNvSpPr>
          <p:nvPr/>
        </p:nvSpPr>
        <p:spPr bwMode="auto">
          <a:xfrm>
            <a:off x="1018406" y="1945231"/>
            <a:ext cx="417512" cy="417512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6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10"/>
          <p:cNvSpPr txBox="1">
            <a:spLocks noChangeArrowheads="1"/>
          </p:cNvSpPr>
          <p:nvPr/>
        </p:nvSpPr>
        <p:spPr bwMode="auto">
          <a:xfrm>
            <a:off x="1486743" y="1240381"/>
            <a:ext cx="7491958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uadec.exe  			</a:t>
            </a:r>
            <a:r>
              <a:rPr lang="en-US" altLang="zh-CN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仅支持</a:t>
            </a:r>
            <a:r>
              <a:rPr lang="en-US" altLang="zh-CN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1</a:t>
            </a:r>
            <a:endParaRPr lang="zh-CN" altLang="en-US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Box 11"/>
          <p:cNvSpPr txBox="1">
            <a:spLocks noChangeArrowheads="1"/>
          </p:cNvSpPr>
          <p:nvPr/>
        </p:nvSpPr>
        <p:spPr bwMode="auto">
          <a:xfrm>
            <a:off x="1485107" y="1908718"/>
            <a:ext cx="871773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luac.jar				java</a:t>
            </a: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、开源、支持</a:t>
            </a:r>
            <a:r>
              <a:rPr lang="en-US" altLang="zh-CN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1</a:t>
            </a: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2</a:t>
            </a: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3</a:t>
            </a:r>
            <a:endParaRPr lang="zh-CN" altLang="en-US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5958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3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400" tmFilter="0,0; .5, 1; 1, 1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1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7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nimBg="1"/>
      <p:bldP spid="4" grpId="0" animBg="1" autoUpdateAnimBg="0"/>
      <p:bldP spid="5" grpId="0" animBg="1" autoUpdateAnimBg="0"/>
      <p:bldP spid="6" grpId="0" autoUpdateAnimBg="0"/>
      <p:bldP spid="7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3326" y="151904"/>
            <a:ext cx="12474137" cy="62646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8216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7"/>
          <p:cNvSpPr txBox="1">
            <a:spLocks noChangeArrowheads="1"/>
          </p:cNvSpPr>
          <p:nvPr/>
        </p:nvSpPr>
        <p:spPr bwMode="auto">
          <a:xfrm>
            <a:off x="1012825" y="176213"/>
            <a:ext cx="3262432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要实现的效果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Freeform 5"/>
          <p:cNvSpPr>
            <a:spLocks/>
          </p:cNvSpPr>
          <p:nvPr/>
        </p:nvSpPr>
        <p:spPr bwMode="auto">
          <a:xfrm>
            <a:off x="427038" y="220663"/>
            <a:ext cx="474662" cy="560387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椭圆 7"/>
          <p:cNvSpPr>
            <a:spLocks noChangeAspect="1" noChangeArrowheads="1"/>
          </p:cNvSpPr>
          <p:nvPr/>
        </p:nvSpPr>
        <p:spPr bwMode="auto">
          <a:xfrm>
            <a:off x="1018406" y="1058515"/>
            <a:ext cx="417512" cy="417513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6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椭圆 8"/>
          <p:cNvSpPr>
            <a:spLocks noChangeAspect="1" noChangeArrowheads="1"/>
          </p:cNvSpPr>
          <p:nvPr/>
        </p:nvSpPr>
        <p:spPr bwMode="auto">
          <a:xfrm>
            <a:off x="1018406" y="1685578"/>
            <a:ext cx="417512" cy="417512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6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10"/>
          <p:cNvSpPr txBox="1">
            <a:spLocks noChangeArrowheads="1"/>
          </p:cNvSpPr>
          <p:nvPr/>
        </p:nvSpPr>
        <p:spPr bwMode="auto">
          <a:xfrm>
            <a:off x="1486743" y="980728"/>
            <a:ext cx="7491958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防止代码被轻易反编译，避免工具的直接破解。</a:t>
            </a:r>
            <a:endParaRPr lang="zh-CN" altLang="en-US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486743" y="1685578"/>
            <a:ext cx="50609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tx2">
                    <a:lumMod val="10000"/>
                  </a:schemeClr>
                </a:solidFill>
                <a:latin typeface="+mn-ea"/>
                <a:ea typeface="+mn-ea"/>
              </a:rPr>
              <a:t>防止通过</a:t>
            </a:r>
            <a:r>
              <a:rPr lang="en-US" altLang="zh-CN" dirty="0" smtClean="0">
                <a:solidFill>
                  <a:schemeClr val="tx2">
                    <a:lumMod val="10000"/>
                  </a:schemeClr>
                </a:solidFill>
                <a:latin typeface="+mn-ea"/>
                <a:ea typeface="+mn-ea"/>
              </a:rPr>
              <a:t>hook </a:t>
            </a:r>
            <a:r>
              <a:rPr lang="en-US" altLang="zh-CN" dirty="0" err="1" smtClean="0">
                <a:solidFill>
                  <a:schemeClr val="tx2">
                    <a:lumMod val="10000"/>
                  </a:schemeClr>
                </a:solidFill>
                <a:latin typeface="+mn-ea"/>
                <a:ea typeface="+mn-ea"/>
              </a:rPr>
              <a:t>luaL_loadbuffer</a:t>
            </a:r>
            <a:r>
              <a:rPr lang="zh-CN" altLang="en-US" dirty="0" smtClean="0">
                <a:solidFill>
                  <a:schemeClr val="tx2">
                    <a:lumMod val="10000"/>
                  </a:schemeClr>
                </a:solidFill>
                <a:latin typeface="+mn-ea"/>
                <a:ea typeface="+mn-ea"/>
              </a:rPr>
              <a:t>函数取得源码。</a:t>
            </a:r>
            <a:endParaRPr lang="zh-CN" altLang="en-US" dirty="0">
              <a:solidFill>
                <a:schemeClr val="tx2">
                  <a:lumMod val="1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9" name="TextBox 27"/>
          <p:cNvSpPr txBox="1">
            <a:spLocks noChangeArrowheads="1"/>
          </p:cNvSpPr>
          <p:nvPr/>
        </p:nvSpPr>
        <p:spPr bwMode="auto">
          <a:xfrm>
            <a:off x="1018406" y="3334926"/>
            <a:ext cx="249299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怎么做？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Freeform 5"/>
          <p:cNvSpPr>
            <a:spLocks/>
          </p:cNvSpPr>
          <p:nvPr/>
        </p:nvSpPr>
        <p:spPr bwMode="auto">
          <a:xfrm>
            <a:off x="432619" y="3379376"/>
            <a:ext cx="474662" cy="560387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椭圆 7"/>
          <p:cNvSpPr>
            <a:spLocks noChangeAspect="1" noChangeArrowheads="1"/>
          </p:cNvSpPr>
          <p:nvPr/>
        </p:nvSpPr>
        <p:spPr bwMode="auto">
          <a:xfrm>
            <a:off x="1023987" y="4406326"/>
            <a:ext cx="417512" cy="417513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6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8"/>
          <p:cNvSpPr>
            <a:spLocks noChangeAspect="1" noChangeArrowheads="1"/>
          </p:cNvSpPr>
          <p:nvPr/>
        </p:nvSpPr>
        <p:spPr bwMode="auto">
          <a:xfrm>
            <a:off x="1023987" y="5033389"/>
            <a:ext cx="417512" cy="417512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6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10"/>
          <p:cNvSpPr txBox="1">
            <a:spLocks noChangeArrowheads="1"/>
          </p:cNvSpPr>
          <p:nvPr/>
        </p:nvSpPr>
        <p:spPr bwMode="auto">
          <a:xfrm>
            <a:off x="1492324" y="4328539"/>
            <a:ext cx="7491958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导出</a:t>
            </a: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时做简单异或操作。</a:t>
            </a:r>
            <a:endParaRPr lang="zh-CN" altLang="en-US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492324" y="5033389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tx2">
                    <a:lumMod val="10000"/>
                  </a:schemeClr>
                </a:solidFill>
                <a:latin typeface="+mn-ea"/>
                <a:ea typeface="+mn-ea"/>
              </a:rPr>
              <a:t>调整指令操作码的顺序。</a:t>
            </a:r>
            <a:endParaRPr lang="zh-CN" altLang="en-US" dirty="0">
              <a:solidFill>
                <a:schemeClr val="tx2">
                  <a:lumMod val="1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7" name="椭圆 8"/>
          <p:cNvSpPr>
            <a:spLocks noChangeAspect="1" noChangeArrowheads="1"/>
          </p:cNvSpPr>
          <p:nvPr/>
        </p:nvSpPr>
        <p:spPr bwMode="auto">
          <a:xfrm>
            <a:off x="1023987" y="2324256"/>
            <a:ext cx="417512" cy="417512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16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492324" y="2324256"/>
            <a:ext cx="46758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tx2">
                    <a:lumMod val="10000"/>
                  </a:schemeClr>
                </a:solidFill>
                <a:latin typeface="+mn-ea"/>
                <a:ea typeface="+mn-ea"/>
              </a:rPr>
              <a:t>防止直接通过</a:t>
            </a:r>
            <a:r>
              <a:rPr lang="en-US" altLang="zh-CN" dirty="0" smtClean="0">
                <a:solidFill>
                  <a:schemeClr val="tx2">
                    <a:lumMod val="10000"/>
                  </a:schemeClr>
                </a:solidFill>
                <a:latin typeface="+mn-ea"/>
                <a:ea typeface="+mn-ea"/>
              </a:rPr>
              <a:t>Proto</a:t>
            </a:r>
            <a:r>
              <a:rPr lang="zh-CN" altLang="en-US" dirty="0" smtClean="0">
                <a:solidFill>
                  <a:schemeClr val="tx2">
                    <a:lumMod val="10000"/>
                  </a:schemeClr>
                </a:solidFill>
                <a:latin typeface="+mn-ea"/>
                <a:ea typeface="+mn-ea"/>
              </a:rPr>
              <a:t>类型指针</a:t>
            </a:r>
            <a:r>
              <a:rPr lang="en-US" altLang="zh-CN" dirty="0" smtClean="0">
                <a:solidFill>
                  <a:schemeClr val="tx2">
                    <a:lumMod val="10000"/>
                  </a:schemeClr>
                </a:solidFill>
                <a:latin typeface="+mn-ea"/>
                <a:ea typeface="+mn-ea"/>
              </a:rPr>
              <a:t>dump</a:t>
            </a:r>
            <a:r>
              <a:rPr lang="zh-CN" altLang="en-US" dirty="0" smtClean="0">
                <a:solidFill>
                  <a:schemeClr val="tx2">
                    <a:lumMod val="10000"/>
                  </a:schemeClr>
                </a:solidFill>
                <a:latin typeface="+mn-ea"/>
                <a:ea typeface="+mn-ea"/>
              </a:rPr>
              <a:t>出源码。</a:t>
            </a:r>
            <a:endParaRPr lang="zh-CN" altLang="en-US" dirty="0">
              <a:solidFill>
                <a:schemeClr val="tx2">
                  <a:lumMod val="10000"/>
                </a:schemeClr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49744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3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400" tmFilter="0,0; .5, 1; 1, 1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98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80"/>
                            </p:stCondLst>
                            <p:childTnLst>
                              <p:par>
                                <p:cTn id="39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3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3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3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3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880"/>
                            </p:stCondLst>
                            <p:childTnLst>
                              <p:par>
                                <p:cTn id="46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4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48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nimBg="1"/>
      <p:bldP spid="4" grpId="0" animBg="1" autoUpdateAnimBg="0"/>
      <p:bldP spid="5" grpId="0" animBg="1" autoUpdateAnimBg="0"/>
      <p:bldP spid="6" grpId="0" autoUpdateAnimBg="0"/>
      <p:bldP spid="8" grpId="0"/>
      <p:bldP spid="9" grpId="0" autoUpdateAnimBg="0"/>
      <p:bldP spid="10" grpId="0" animBg="1"/>
      <p:bldP spid="13" grpId="0" animBg="1" autoUpdateAnimBg="0"/>
      <p:bldP spid="14" grpId="0" animBg="1" autoUpdateAnimBg="0"/>
      <p:bldP spid="15" grpId="0" autoUpdateAnimBg="0"/>
      <p:bldP spid="16" grpId="0"/>
      <p:bldP spid="17" grpId="0" animBg="1" autoUpdateAnimBg="0"/>
      <p:bldP spid="1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7"/>
          <p:cNvSpPr txBox="1">
            <a:spLocks noChangeArrowheads="1"/>
          </p:cNvSpPr>
          <p:nvPr/>
        </p:nvSpPr>
        <p:spPr bwMode="auto">
          <a:xfrm>
            <a:off x="1012825" y="176213"/>
            <a:ext cx="2406428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000" b="1" dirty="0" err="1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ua</a:t>
            </a:r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介绍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Freeform 5"/>
          <p:cNvSpPr>
            <a:spLocks/>
          </p:cNvSpPr>
          <p:nvPr/>
        </p:nvSpPr>
        <p:spPr bwMode="auto">
          <a:xfrm>
            <a:off x="427038" y="220663"/>
            <a:ext cx="474662" cy="560387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5540698"/>
              </p:ext>
            </p:extLst>
          </p:nvPr>
        </p:nvGraphicFramePr>
        <p:xfrm>
          <a:off x="448395" y="980728"/>
          <a:ext cx="10906572" cy="5120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26643"/>
                <a:gridCol w="2726643"/>
                <a:gridCol w="2726643"/>
                <a:gridCol w="2726643"/>
              </a:tblGrid>
              <a:tr h="248506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文件名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实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文件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实现</a:t>
                      </a:r>
                      <a:endParaRPr lang="zh-CN" altLang="en-US" dirty="0"/>
                    </a:p>
                  </a:txBody>
                  <a:tcPr/>
                </a:tc>
              </a:tr>
              <a:tr h="428927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lzio.h</a:t>
                      </a:r>
                      <a:r>
                        <a:rPr lang="zh-CN" altLang="en-US" baseline="0" dirty="0" smtClean="0"/>
                        <a:t>、</a:t>
                      </a:r>
                      <a:r>
                        <a:rPr lang="en-US" altLang="zh-CN" baseline="0" dirty="0" err="1" smtClean="0"/>
                        <a:t>lzio.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io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Ltable.h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table.c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tm.h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tm.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表、元表实现</a:t>
                      </a:r>
                      <a:endParaRPr lang="zh-CN" altLang="en-US" dirty="0"/>
                    </a:p>
                  </a:txBody>
                  <a:tcPr/>
                </a:tc>
              </a:tr>
              <a:tr h="42892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 smtClean="0"/>
                        <a:t>lvm.h</a:t>
                      </a:r>
                      <a:r>
                        <a:rPr lang="zh-CN" altLang="en-US" baseline="0" dirty="0" smtClean="0"/>
                        <a:t>、</a:t>
                      </a:r>
                      <a:r>
                        <a:rPr lang="en-US" altLang="zh-CN" baseline="0" dirty="0" err="1" smtClean="0"/>
                        <a:t>lvm.c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虚拟机实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Lfunc.h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func.c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string.h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string.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函数、字符串实现</a:t>
                      </a:r>
                      <a:endParaRPr lang="zh-CN" altLang="en-US" dirty="0"/>
                    </a:p>
                  </a:txBody>
                  <a:tcPr/>
                </a:tc>
              </a:tr>
              <a:tr h="116423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 smtClean="0"/>
                        <a:t>Lualb.h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oadlib.c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baselib.c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oslib.c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iolib.c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dblib.c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tablib.c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strlib.c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mathlib.c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init.c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auxlib,c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auxlib.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ath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smtClean="0"/>
                        <a:t>string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io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smtClean="0"/>
                        <a:t>debug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os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smtClean="0"/>
                        <a:t>table</a:t>
                      </a:r>
                      <a:r>
                        <a:rPr lang="zh-CN" altLang="en-US" dirty="0" smtClean="0"/>
                        <a:t>基础库实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Lobject.h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state.h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state.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基础类型、</a:t>
                      </a:r>
                      <a:r>
                        <a:rPr lang="en-US" altLang="zh-CN" dirty="0" smtClean="0"/>
                        <a:t>Proto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key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dirty="0" err="1" smtClean="0"/>
                        <a:t>Tvalue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smtClean="0"/>
                        <a:t>Closure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UpValue</a:t>
                      </a:r>
                      <a:r>
                        <a:rPr lang="zh-CN" altLang="en-US" dirty="0" smtClean="0"/>
                        <a:t>、</a:t>
                      </a:r>
                      <a:endParaRPr lang="zh-CN" altLang="en-US" dirty="0"/>
                    </a:p>
                  </a:txBody>
                  <a:tcPr/>
                </a:tc>
              </a:tr>
              <a:tr h="428927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Lparse.h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parser.c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lex.h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lex.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解释器、词法分析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Lundump.h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dump.c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undump.c</a:t>
                      </a:r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字节码导出加载</a:t>
                      </a:r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</a:tr>
              <a:tr h="248506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Lopcodes.h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opcodes.c</a:t>
                      </a:r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指令集操作码声明</a:t>
                      </a:r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Lgc.h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gc.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垃圾收集</a:t>
                      </a:r>
                      <a:endParaRPr lang="zh-CN" altLang="en-US" dirty="0"/>
                    </a:p>
                  </a:txBody>
                  <a:tcPr/>
                </a:tc>
              </a:tr>
              <a:tr h="248506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Lmem.h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err="1" smtClean="0"/>
                        <a:t>lmem.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内存分配器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4850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67133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3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400" tmFilter="0,0; .5, 1; 1, 1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94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7"/>
          <p:cNvSpPr txBox="1">
            <a:spLocks noChangeArrowheads="1"/>
          </p:cNvSpPr>
          <p:nvPr/>
        </p:nvSpPr>
        <p:spPr bwMode="auto">
          <a:xfrm>
            <a:off x="1012825" y="176213"/>
            <a:ext cx="4330032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000" b="1" dirty="0" err="1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ua</a:t>
            </a:r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码文件字节布局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Freeform 5"/>
          <p:cNvSpPr>
            <a:spLocks/>
          </p:cNvSpPr>
          <p:nvPr/>
        </p:nvSpPr>
        <p:spPr bwMode="auto">
          <a:xfrm>
            <a:off x="427038" y="220663"/>
            <a:ext cx="474662" cy="560387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1051862"/>
              </p:ext>
            </p:extLst>
          </p:nvPr>
        </p:nvGraphicFramePr>
        <p:xfrm>
          <a:off x="207086" y="-3123728"/>
          <a:ext cx="11989677" cy="9289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" name="Visio" r:id="rId4" imgW="7696087" imgH="5962680" progId="Visio.Drawing.15">
                  <p:embed/>
                </p:oleObj>
              </mc:Choice>
              <mc:Fallback>
                <p:oleObj name="Visio" r:id="rId4" imgW="7696087" imgH="59626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7086" y="-3123728"/>
                        <a:ext cx="11989677" cy="9289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9214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3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400" tmFilter="0,0; .5, 1; 1, 1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14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7"/>
          <p:cNvSpPr txBox="1">
            <a:spLocks noChangeArrowheads="1"/>
          </p:cNvSpPr>
          <p:nvPr/>
        </p:nvSpPr>
        <p:spPr bwMode="auto">
          <a:xfrm>
            <a:off x="1012825" y="176213"/>
            <a:ext cx="480452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000" b="1" dirty="0" err="1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ua</a:t>
            </a:r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码和</a:t>
            </a:r>
            <a:r>
              <a:rPr lang="en-US" altLang="zh-CN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</a:t>
            </a:r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操作指令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Freeform 5"/>
          <p:cNvSpPr>
            <a:spLocks/>
          </p:cNvSpPr>
          <p:nvPr/>
        </p:nvSpPr>
        <p:spPr bwMode="auto">
          <a:xfrm>
            <a:off x="427038" y="220663"/>
            <a:ext cx="474662" cy="560387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369" y="772418"/>
            <a:ext cx="6681812" cy="591563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20718" y="228923"/>
            <a:ext cx="5913234" cy="64169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94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3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400" tmFilter="0,0; .5, 1; 1, 1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22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733" y="274216"/>
            <a:ext cx="6209524" cy="613333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0966" y="274216"/>
            <a:ext cx="5504762" cy="60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7934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7"/>
          <p:cNvSpPr txBox="1">
            <a:spLocks noChangeArrowheads="1"/>
          </p:cNvSpPr>
          <p:nvPr/>
        </p:nvSpPr>
        <p:spPr bwMode="auto">
          <a:xfrm>
            <a:off x="1012825" y="176213"/>
            <a:ext cx="394531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000" b="1" dirty="0" err="1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ua</a:t>
            </a:r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载代码的调用树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Freeform 5"/>
          <p:cNvSpPr>
            <a:spLocks/>
          </p:cNvSpPr>
          <p:nvPr/>
        </p:nvSpPr>
        <p:spPr bwMode="auto">
          <a:xfrm>
            <a:off x="427038" y="220663"/>
            <a:ext cx="474662" cy="560387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1809230"/>
              </p:ext>
            </p:extLst>
          </p:nvPr>
        </p:nvGraphicFramePr>
        <p:xfrm>
          <a:off x="2641997" y="672033"/>
          <a:ext cx="7344816" cy="5115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Visio" r:id="rId4" imgW="6496157" imgH="4524390" progId="Visio.Drawing.15">
                  <p:embed/>
                </p:oleObj>
              </mc:Choice>
              <mc:Fallback>
                <p:oleObj name="Visio" r:id="rId4" imgW="6496157" imgH="45243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41997" y="672033"/>
                        <a:ext cx="7344816" cy="51155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5733" y="6035758"/>
            <a:ext cx="11209524" cy="495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8706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3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400" tmFilter="0,0; .5, 1; 1, 1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1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7"/>
          <p:cNvSpPr txBox="1">
            <a:spLocks noChangeArrowheads="1"/>
          </p:cNvSpPr>
          <p:nvPr/>
        </p:nvSpPr>
        <p:spPr bwMode="auto">
          <a:xfrm>
            <a:off x="2569989" y="2636912"/>
            <a:ext cx="710963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这里，基本避免了反编译工具的破解。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27"/>
          <p:cNvSpPr txBox="1">
            <a:spLocks noChangeArrowheads="1"/>
          </p:cNvSpPr>
          <p:nvPr/>
        </p:nvSpPr>
        <p:spPr bwMode="auto">
          <a:xfrm>
            <a:off x="3936836" y="3633991"/>
            <a:ext cx="3262432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然后并没有结束。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05537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 5"/>
          <p:cNvSpPr>
            <a:spLocks/>
          </p:cNvSpPr>
          <p:nvPr/>
        </p:nvSpPr>
        <p:spPr bwMode="auto">
          <a:xfrm>
            <a:off x="427038" y="220663"/>
            <a:ext cx="474662" cy="560387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038" y="1124744"/>
            <a:ext cx="11599108" cy="5328592"/>
          </a:xfrm>
          <a:prstGeom prst="rect">
            <a:avLst/>
          </a:prstGeom>
        </p:spPr>
      </p:pic>
      <p:sp>
        <p:nvSpPr>
          <p:cNvPr id="5" name="TextBox 27"/>
          <p:cNvSpPr txBox="1">
            <a:spLocks noChangeArrowheads="1"/>
          </p:cNvSpPr>
          <p:nvPr/>
        </p:nvSpPr>
        <p:spPr bwMode="auto">
          <a:xfrm>
            <a:off x="1012825" y="176213"/>
            <a:ext cx="3815468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码乱序</a:t>
            </a:r>
            <a:r>
              <a:rPr lang="en-US" altLang="zh-CN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分析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7861" y="781050"/>
            <a:ext cx="10108493" cy="5847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5861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3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400" tmFilter="0,0; .5, 1; 1, 1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7"/>
          <p:cNvSpPr txBox="1">
            <a:spLocks noChangeArrowheads="1"/>
          </p:cNvSpPr>
          <p:nvPr/>
        </p:nvSpPr>
        <p:spPr bwMode="auto">
          <a:xfrm>
            <a:off x="1012825" y="176213"/>
            <a:ext cx="172354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几</a:t>
            </a:r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案例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Freeform 5"/>
          <p:cNvSpPr>
            <a:spLocks/>
          </p:cNvSpPr>
          <p:nvPr/>
        </p:nvSpPr>
        <p:spPr bwMode="auto">
          <a:xfrm>
            <a:off x="427038" y="220663"/>
            <a:ext cx="474662" cy="560387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椭圆 7"/>
          <p:cNvSpPr>
            <a:spLocks noChangeAspect="1" noChangeArrowheads="1"/>
          </p:cNvSpPr>
          <p:nvPr/>
        </p:nvSpPr>
        <p:spPr bwMode="auto">
          <a:xfrm>
            <a:off x="1018406" y="1318168"/>
            <a:ext cx="417512" cy="417513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6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椭圆 8"/>
          <p:cNvSpPr>
            <a:spLocks noChangeAspect="1" noChangeArrowheads="1"/>
          </p:cNvSpPr>
          <p:nvPr/>
        </p:nvSpPr>
        <p:spPr bwMode="auto">
          <a:xfrm>
            <a:off x="1016770" y="2918764"/>
            <a:ext cx="417512" cy="417512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16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Box 10"/>
          <p:cNvSpPr txBox="1">
            <a:spLocks noChangeArrowheads="1"/>
          </p:cNvSpPr>
          <p:nvPr/>
        </p:nvSpPr>
        <p:spPr bwMode="auto">
          <a:xfrm>
            <a:off x="1486743" y="1240381"/>
            <a:ext cx="349803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线项目：光荣使命</a:t>
            </a:r>
            <a:endParaRPr lang="zh-CN" altLang="en-US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11"/>
          <p:cNvSpPr txBox="1">
            <a:spLocks noChangeArrowheads="1"/>
          </p:cNvSpPr>
          <p:nvPr/>
        </p:nvSpPr>
        <p:spPr bwMode="auto">
          <a:xfrm>
            <a:off x="1483471" y="2882251"/>
            <a:ext cx="2160240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测</a:t>
            </a: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：七龙珠</a:t>
            </a:r>
            <a:endParaRPr lang="zh-CN" altLang="en-US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椭圆 8"/>
          <p:cNvSpPr>
            <a:spLocks noChangeAspect="1" noChangeArrowheads="1"/>
          </p:cNvSpPr>
          <p:nvPr/>
        </p:nvSpPr>
        <p:spPr bwMode="auto">
          <a:xfrm>
            <a:off x="1018406" y="2106235"/>
            <a:ext cx="417512" cy="417512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6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11"/>
          <p:cNvSpPr txBox="1">
            <a:spLocks noChangeArrowheads="1"/>
          </p:cNvSpPr>
          <p:nvPr/>
        </p:nvSpPr>
        <p:spPr bwMode="auto">
          <a:xfrm>
            <a:off x="1485107" y="2069722"/>
            <a:ext cx="2811438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线项目</a:t>
            </a: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征途手游</a:t>
            </a:r>
            <a:endParaRPr lang="zh-CN" altLang="en-US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61023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3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400" tmFilter="0,0; .5, 1; 1, 1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nimBg="1"/>
      <p:bldP spid="5" grpId="0" animBg="1"/>
      <p:bldP spid="6" grpId="0" animBg="1"/>
      <p:bldP spid="7" grpId="0"/>
      <p:bldP spid="8" grpId="0"/>
      <p:bldP spid="9" grpId="0" animBg="1"/>
      <p:bldP spid="1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5"/>
          <p:cNvSpPr>
            <a:spLocks/>
          </p:cNvSpPr>
          <p:nvPr/>
        </p:nvSpPr>
        <p:spPr bwMode="auto">
          <a:xfrm>
            <a:off x="427038" y="220663"/>
            <a:ext cx="474662" cy="560387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7059" y="1978920"/>
            <a:ext cx="6195160" cy="228591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29226" y="2029844"/>
            <a:ext cx="5191604" cy="267290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1411" y="1240914"/>
            <a:ext cx="11266667" cy="257143"/>
          </a:xfrm>
          <a:prstGeom prst="rect">
            <a:avLst/>
          </a:prstGeom>
        </p:spPr>
      </p:pic>
      <p:sp>
        <p:nvSpPr>
          <p:cNvPr id="9" name="TextBox 27"/>
          <p:cNvSpPr txBox="1">
            <a:spLocks noChangeArrowheads="1"/>
          </p:cNvSpPr>
          <p:nvPr/>
        </p:nvSpPr>
        <p:spPr bwMode="auto">
          <a:xfrm>
            <a:off x="1012825" y="176213"/>
            <a:ext cx="420018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或运算操作</a:t>
            </a:r>
            <a:r>
              <a:rPr lang="en-US" altLang="zh-CN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分析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5780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4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1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7"/>
          <p:cNvSpPr txBox="1">
            <a:spLocks noChangeArrowheads="1"/>
          </p:cNvSpPr>
          <p:nvPr/>
        </p:nvSpPr>
        <p:spPr bwMode="auto">
          <a:xfrm>
            <a:off x="3794125" y="2767856"/>
            <a:ext cx="518603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个壳？</a:t>
            </a:r>
            <a:r>
              <a:rPr lang="zh-CN" altLang="en-US" sz="3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混淆？更安全？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61228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Box 4"/>
          <p:cNvSpPr txBox="1">
            <a:spLocks noChangeArrowheads="1"/>
          </p:cNvSpPr>
          <p:nvPr/>
        </p:nvSpPr>
        <p:spPr bwMode="auto">
          <a:xfrm>
            <a:off x="4874245" y="2221413"/>
            <a:ext cx="172354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致</a:t>
            </a:r>
            <a:r>
              <a:rPr lang="en-US" altLang="zh-CN" sz="4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4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谢</a:t>
            </a:r>
            <a:endParaRPr lang="zh-CN" altLang="en-US" sz="4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46"/>
          <p:cNvSpPr>
            <a:spLocks noChangeArrowheads="1"/>
          </p:cNvSpPr>
          <p:nvPr/>
        </p:nvSpPr>
        <p:spPr bwMode="auto">
          <a:xfrm>
            <a:off x="4334376" y="5758194"/>
            <a:ext cx="2700109" cy="45243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solidFill>
                <a:schemeClr val="accent2"/>
              </a:solidFill>
            </a:endParaRPr>
          </a:p>
        </p:txBody>
      </p:sp>
      <p:sp>
        <p:nvSpPr>
          <p:cNvPr id="9" name="TextBox 47"/>
          <p:cNvSpPr txBox="1">
            <a:spLocks noChangeArrowheads="1"/>
          </p:cNvSpPr>
          <p:nvPr/>
        </p:nvSpPr>
        <p:spPr bwMode="auto">
          <a:xfrm>
            <a:off x="7081268" y="5641964"/>
            <a:ext cx="478080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dist"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chemeClr val="tx2">
                    <a:lumMod val="10000"/>
                  </a:schemeClr>
                </a:solidFill>
                <a:latin typeface="+mn-ea"/>
                <a:ea typeface="+mn-ea"/>
              </a:rPr>
              <a:t>韦 </a:t>
            </a:r>
            <a:r>
              <a:rPr lang="zh-CN" altLang="en-US" sz="2400" dirty="0" smtClean="0">
                <a:solidFill>
                  <a:schemeClr val="tx2">
                    <a:lumMod val="10000"/>
                  </a:schemeClr>
                </a:solidFill>
                <a:latin typeface="+mn-ea"/>
                <a:ea typeface="+mn-ea"/>
              </a:rPr>
              <a:t>捷（亚信安全反病毒工程师）</a:t>
            </a:r>
            <a:endParaRPr lang="en-US" altLang="zh-CN" sz="2400" dirty="0">
              <a:solidFill>
                <a:schemeClr val="tx2">
                  <a:lumMod val="1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1" name="圆角矩形 46"/>
          <p:cNvSpPr>
            <a:spLocks noChangeArrowheads="1"/>
          </p:cNvSpPr>
          <p:nvPr/>
        </p:nvSpPr>
        <p:spPr bwMode="auto">
          <a:xfrm>
            <a:off x="4334376" y="5200965"/>
            <a:ext cx="2672526" cy="45243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solidFill>
                <a:schemeClr val="accent2"/>
              </a:solidFill>
            </a:endParaRPr>
          </a:p>
        </p:txBody>
      </p:sp>
      <p:sp>
        <p:nvSpPr>
          <p:cNvPr id="12" name="TextBox 47"/>
          <p:cNvSpPr txBox="1">
            <a:spLocks noChangeArrowheads="1"/>
          </p:cNvSpPr>
          <p:nvPr/>
        </p:nvSpPr>
        <p:spPr bwMode="auto">
          <a:xfrm>
            <a:off x="7062764" y="5063859"/>
            <a:ext cx="4752528" cy="581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dist" eaLnBrk="1" hangingPunct="1">
              <a:lnSpc>
                <a:spcPct val="150000"/>
              </a:lnSpc>
            </a:pPr>
            <a:r>
              <a:rPr lang="zh-CN" altLang="en-US" sz="2400" dirty="0" smtClean="0">
                <a:solidFill>
                  <a:schemeClr val="tx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梓铖</a:t>
            </a:r>
            <a:r>
              <a:rPr lang="en-US" altLang="zh-CN" sz="2400" dirty="0" smtClean="0">
                <a:solidFill>
                  <a:schemeClr val="tx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dirty="0" smtClean="0">
                <a:solidFill>
                  <a:schemeClr val="tx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巨人手游安全工程师</a:t>
            </a:r>
            <a:r>
              <a:rPr lang="en-US" altLang="zh-CN" sz="2400" dirty="0" smtClean="0">
                <a:solidFill>
                  <a:schemeClr val="tx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400" dirty="0">
              <a:solidFill>
                <a:schemeClr val="tx2">
                  <a:lumMod val="1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517163" y="5250363"/>
            <a:ext cx="2531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ndroid hook </a:t>
            </a:r>
            <a:r>
              <a:rPr lang="zh-CN" altLang="en-US" dirty="0" smtClean="0"/>
              <a:t>技术咨询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4334376" y="5799746"/>
            <a:ext cx="2672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Windows hook </a:t>
            </a:r>
            <a:r>
              <a:rPr lang="zh-CN" altLang="en-US" dirty="0" smtClean="0"/>
              <a:t>技术咨询</a:t>
            </a:r>
            <a:endParaRPr lang="zh-CN" altLang="en-US" dirty="0"/>
          </a:p>
        </p:txBody>
      </p:sp>
    </p:spTree>
  </p:cSld>
  <p:clrMapOvr>
    <a:masterClrMapping/>
  </p:clrMapOvr>
  <p:transition spd="slow" advTm="3804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7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8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100"/>
                            </p:stCondLst>
                            <p:childTnLst>
                              <p:par>
                                <p:cTn id="12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600"/>
                            </p:stCondLst>
                            <p:childTnLst>
                              <p:par>
                                <p:cTn id="2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 autoUpdateAnimBg="0"/>
      <p:bldP spid="8" grpId="0" animBg="1" autoUpdateAnimBg="0"/>
      <p:bldP spid="9" grpId="0" autoUpdateAnimBg="0"/>
      <p:bldP spid="11" grpId="0" animBg="1" autoUpdateAnimBg="0"/>
      <p:bldP spid="12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7"/>
          <p:cNvSpPr txBox="1">
            <a:spLocks noChangeArrowheads="1"/>
          </p:cNvSpPr>
          <p:nvPr/>
        </p:nvSpPr>
        <p:spPr bwMode="auto">
          <a:xfrm>
            <a:off x="1012825" y="176213"/>
            <a:ext cx="3648756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ty </a:t>
            </a:r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提取工具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Freeform 5"/>
          <p:cNvSpPr>
            <a:spLocks/>
          </p:cNvSpPr>
          <p:nvPr/>
        </p:nvSpPr>
        <p:spPr bwMode="auto">
          <a:xfrm>
            <a:off x="427038" y="220663"/>
            <a:ext cx="474662" cy="560387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椭圆 7"/>
          <p:cNvSpPr>
            <a:spLocks noChangeAspect="1" noChangeArrowheads="1"/>
          </p:cNvSpPr>
          <p:nvPr/>
        </p:nvSpPr>
        <p:spPr bwMode="auto">
          <a:xfrm>
            <a:off x="1018406" y="1318168"/>
            <a:ext cx="417512" cy="417513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6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椭圆 8"/>
          <p:cNvSpPr>
            <a:spLocks noChangeAspect="1" noChangeArrowheads="1"/>
          </p:cNvSpPr>
          <p:nvPr/>
        </p:nvSpPr>
        <p:spPr bwMode="auto">
          <a:xfrm>
            <a:off x="1018406" y="1945231"/>
            <a:ext cx="417512" cy="417512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6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10"/>
          <p:cNvSpPr txBox="1">
            <a:spLocks noChangeArrowheads="1"/>
          </p:cNvSpPr>
          <p:nvPr/>
        </p:nvSpPr>
        <p:spPr bwMode="auto">
          <a:xfrm>
            <a:off x="1486743" y="1240381"/>
            <a:ext cx="7491958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dirty="0" err="1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sUnity</a:t>
            </a:r>
            <a:r>
              <a:rPr lang="en-US" altLang="zh-CN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				</a:t>
            </a: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</a:t>
            </a: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，提取</a:t>
            </a:r>
            <a:r>
              <a:rPr lang="en-US" altLang="zh-CN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b</a:t>
            </a: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资源</a:t>
            </a:r>
            <a:endParaRPr lang="zh-CN" altLang="en-US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Box 11"/>
          <p:cNvSpPr txBox="1">
            <a:spLocks noChangeArrowheads="1"/>
          </p:cNvSpPr>
          <p:nvPr/>
        </p:nvSpPr>
        <p:spPr bwMode="auto">
          <a:xfrm>
            <a:off x="1485107" y="1908718"/>
            <a:ext cx="9509818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ty Assets </a:t>
            </a:r>
            <a:r>
              <a:rPr lang="en-US" altLang="zh-CN" dirty="0" err="1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undle</a:t>
            </a:r>
            <a:r>
              <a:rPr lang="en-US" altLang="zh-CN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Extractor   		</a:t>
            </a: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闭源，提供动态</a:t>
            </a: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，提取</a:t>
            </a:r>
            <a:r>
              <a:rPr lang="en-US" altLang="zh-CN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b</a:t>
            </a: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</a:t>
            </a: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</a:t>
            </a:r>
            <a:endParaRPr lang="zh-CN" altLang="en-US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8"/>
          <p:cNvSpPr>
            <a:spLocks noChangeAspect="1" noChangeArrowheads="1"/>
          </p:cNvSpPr>
          <p:nvPr/>
        </p:nvSpPr>
        <p:spPr bwMode="auto">
          <a:xfrm>
            <a:off x="1018406" y="2541585"/>
            <a:ext cx="417512" cy="417512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16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11"/>
          <p:cNvSpPr txBox="1">
            <a:spLocks noChangeArrowheads="1"/>
          </p:cNvSpPr>
          <p:nvPr/>
        </p:nvSpPr>
        <p:spPr bwMode="auto">
          <a:xfrm>
            <a:off x="1485107" y="2505072"/>
            <a:ext cx="7781626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ty Assets Explorer   			</a:t>
            </a: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预览工具</a:t>
            </a:r>
            <a:endParaRPr lang="zh-CN" altLang="en-US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8"/>
          <p:cNvSpPr>
            <a:spLocks noChangeAspect="1" noChangeArrowheads="1"/>
          </p:cNvSpPr>
          <p:nvPr/>
        </p:nvSpPr>
        <p:spPr bwMode="auto">
          <a:xfrm>
            <a:off x="1022499" y="3228258"/>
            <a:ext cx="417512" cy="417512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16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Box 11"/>
          <p:cNvSpPr txBox="1">
            <a:spLocks noChangeArrowheads="1"/>
          </p:cNvSpPr>
          <p:nvPr/>
        </p:nvSpPr>
        <p:spPr bwMode="auto">
          <a:xfrm>
            <a:off x="1489199" y="3191745"/>
            <a:ext cx="8137573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ty Studio				</a:t>
            </a: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</a:t>
            </a: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览</a:t>
            </a: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endParaRPr lang="zh-CN" altLang="en-US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3476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3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400" tmFilter="0,0; .5, 1; 1, 1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nimBg="1"/>
      <p:bldP spid="4" grpId="0" animBg="1"/>
      <p:bldP spid="5" grpId="0" animBg="1"/>
      <p:bldP spid="6" grpId="0"/>
      <p:bldP spid="7" grpId="0"/>
      <p:bldP spid="8" grpId="0" animBg="1"/>
      <p:bldP spid="9" grpId="0"/>
      <p:bldP spid="10" grpId="0" animBg="1"/>
      <p:bldP spid="1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7"/>
          <p:cNvSpPr txBox="1">
            <a:spLocks noChangeArrowheads="1"/>
          </p:cNvSpPr>
          <p:nvPr/>
        </p:nvSpPr>
        <p:spPr bwMode="auto">
          <a:xfrm>
            <a:off x="1012825" y="176213"/>
            <a:ext cx="172354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光荣使命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Freeform 5"/>
          <p:cNvSpPr>
            <a:spLocks/>
          </p:cNvSpPr>
          <p:nvPr/>
        </p:nvSpPr>
        <p:spPr bwMode="auto">
          <a:xfrm>
            <a:off x="427038" y="220663"/>
            <a:ext cx="474662" cy="560387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2825" y="908720"/>
            <a:ext cx="9381798" cy="574429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4369" y="1070848"/>
            <a:ext cx="10063831" cy="5582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798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3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400" tmFilter="0,0; .5, 1; 1, 1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7"/>
          <p:cNvSpPr txBox="1">
            <a:spLocks noChangeArrowheads="1"/>
          </p:cNvSpPr>
          <p:nvPr/>
        </p:nvSpPr>
        <p:spPr bwMode="auto">
          <a:xfrm>
            <a:off x="1012825" y="176213"/>
            <a:ext cx="172354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征途手</a:t>
            </a:r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Freeform 5"/>
          <p:cNvSpPr>
            <a:spLocks/>
          </p:cNvSpPr>
          <p:nvPr/>
        </p:nvSpPr>
        <p:spPr bwMode="auto">
          <a:xfrm>
            <a:off x="427038" y="220663"/>
            <a:ext cx="474662" cy="560387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14005" y="790178"/>
            <a:ext cx="8640960" cy="589061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5733" y="1096286"/>
            <a:ext cx="10079014" cy="556329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717" y="1921900"/>
            <a:ext cx="10924275" cy="195603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25973" y="2684043"/>
            <a:ext cx="7171428" cy="30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2611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3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400" tmFilter="0,0; .5, 1; 1, 1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82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7"/>
          <p:cNvSpPr txBox="1">
            <a:spLocks noChangeArrowheads="1"/>
          </p:cNvSpPr>
          <p:nvPr/>
        </p:nvSpPr>
        <p:spPr bwMode="auto">
          <a:xfrm>
            <a:off x="1012825" y="176213"/>
            <a:ext cx="1338828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七龙珠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Freeform 5"/>
          <p:cNvSpPr>
            <a:spLocks/>
          </p:cNvSpPr>
          <p:nvPr/>
        </p:nvSpPr>
        <p:spPr bwMode="auto">
          <a:xfrm>
            <a:off x="427038" y="220663"/>
            <a:ext cx="474662" cy="560387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9789" y="1072208"/>
            <a:ext cx="4353892" cy="28430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30429" y="730583"/>
            <a:ext cx="5252321" cy="519644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7038" y="3542630"/>
            <a:ext cx="7941652" cy="292841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37838" y="228055"/>
            <a:ext cx="7333280" cy="604761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54298" y="877158"/>
            <a:ext cx="4514286" cy="60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1171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3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400" tmFilter="0,0; .5, 1; 1, 1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7"/>
          <p:cNvSpPr txBox="1">
            <a:spLocks noChangeArrowheads="1"/>
          </p:cNvSpPr>
          <p:nvPr/>
        </p:nvSpPr>
        <p:spPr bwMode="auto">
          <a:xfrm>
            <a:off x="1012825" y="176213"/>
            <a:ext cx="5955476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做这件事？达到什么目的？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Freeform 5"/>
          <p:cNvSpPr>
            <a:spLocks/>
          </p:cNvSpPr>
          <p:nvPr/>
        </p:nvSpPr>
        <p:spPr bwMode="auto">
          <a:xfrm>
            <a:off x="427038" y="220663"/>
            <a:ext cx="474662" cy="560387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椭圆 7"/>
          <p:cNvSpPr>
            <a:spLocks noChangeAspect="1" noChangeArrowheads="1"/>
          </p:cNvSpPr>
          <p:nvPr/>
        </p:nvSpPr>
        <p:spPr bwMode="auto">
          <a:xfrm>
            <a:off x="2276029" y="4133452"/>
            <a:ext cx="417512" cy="417513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6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椭圆 8"/>
          <p:cNvSpPr>
            <a:spLocks noChangeAspect="1" noChangeArrowheads="1"/>
          </p:cNvSpPr>
          <p:nvPr/>
        </p:nvSpPr>
        <p:spPr bwMode="auto">
          <a:xfrm>
            <a:off x="2276029" y="4760515"/>
            <a:ext cx="417512" cy="417512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6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10"/>
          <p:cNvSpPr txBox="1">
            <a:spLocks noChangeArrowheads="1"/>
          </p:cNvSpPr>
          <p:nvPr/>
        </p:nvSpPr>
        <p:spPr bwMode="auto">
          <a:xfrm>
            <a:off x="2744366" y="4055665"/>
            <a:ext cx="2158603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防代码泄漏；</a:t>
            </a:r>
            <a:endParaRPr lang="zh-CN" altLang="en-US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11"/>
          <p:cNvSpPr txBox="1">
            <a:spLocks noChangeArrowheads="1"/>
          </p:cNvSpPr>
          <p:nvPr/>
        </p:nvSpPr>
        <p:spPr bwMode="auto">
          <a:xfrm>
            <a:off x="2742730" y="4724002"/>
            <a:ext cx="216024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加破解难度；</a:t>
            </a:r>
            <a:endParaRPr lang="zh-CN" altLang="en-US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20"/>
          <p:cNvCxnSpPr>
            <a:cxnSpLocks noChangeShapeType="1"/>
          </p:cNvCxnSpPr>
          <p:nvPr/>
        </p:nvCxnSpPr>
        <p:spPr bwMode="auto">
          <a:xfrm>
            <a:off x="2010545" y="4127167"/>
            <a:ext cx="0" cy="105086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Freeform 14"/>
          <p:cNvSpPr>
            <a:spLocks/>
          </p:cNvSpPr>
          <p:nvPr/>
        </p:nvSpPr>
        <p:spPr bwMode="auto">
          <a:xfrm>
            <a:off x="631654" y="4168377"/>
            <a:ext cx="1112837" cy="1111250"/>
          </a:xfrm>
          <a:custGeom>
            <a:avLst/>
            <a:gdLst>
              <a:gd name="T0" fmla="*/ 1112837 w 3227"/>
              <a:gd name="T1" fmla="*/ 562684 h 3227"/>
              <a:gd name="T2" fmla="*/ 556591 w 3227"/>
              <a:gd name="T3" fmla="*/ 1111250 h 3227"/>
              <a:gd name="T4" fmla="*/ 0 w 3227"/>
              <a:gd name="T5" fmla="*/ 555453 h 3227"/>
              <a:gd name="T6" fmla="*/ 549349 w 3227"/>
              <a:gd name="T7" fmla="*/ 0 h 3227"/>
              <a:gd name="T8" fmla="*/ 549349 w 3227"/>
              <a:gd name="T9" fmla="*/ 0 h 3227"/>
              <a:gd name="T10" fmla="*/ 556591 w 3227"/>
              <a:gd name="T11" fmla="*/ 0 h 3227"/>
              <a:gd name="T12" fmla="*/ 1112837 w 3227"/>
              <a:gd name="T13" fmla="*/ 0 h 3227"/>
              <a:gd name="T14" fmla="*/ 1112837 w 3227"/>
              <a:gd name="T15" fmla="*/ 555453 h 3227"/>
              <a:gd name="T16" fmla="*/ 1112837 w 3227"/>
              <a:gd name="T17" fmla="*/ 562684 h 3227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3227" h="3227">
                <a:moveTo>
                  <a:pt x="3227" y="1634"/>
                </a:moveTo>
                <a:cubicBezTo>
                  <a:pt x="3216" y="2515"/>
                  <a:pt x="2498" y="3227"/>
                  <a:pt x="1614" y="3227"/>
                </a:cubicBezTo>
                <a:cubicBezTo>
                  <a:pt x="723" y="3227"/>
                  <a:pt x="0" y="2504"/>
                  <a:pt x="0" y="1613"/>
                </a:cubicBezTo>
                <a:cubicBezTo>
                  <a:pt x="0" y="729"/>
                  <a:pt x="712" y="11"/>
                  <a:pt x="1593" y="0"/>
                </a:cubicBezTo>
                <a:lnTo>
                  <a:pt x="1614" y="0"/>
                </a:lnTo>
                <a:lnTo>
                  <a:pt x="3227" y="0"/>
                </a:lnTo>
                <a:lnTo>
                  <a:pt x="3227" y="1613"/>
                </a:lnTo>
                <a:lnTo>
                  <a:pt x="3227" y="1634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TextBox 6"/>
          <p:cNvSpPr txBox="1">
            <a:spLocks noChangeArrowheads="1"/>
          </p:cNvSpPr>
          <p:nvPr/>
        </p:nvSpPr>
        <p:spPr bwMode="auto">
          <a:xfrm>
            <a:off x="670474" y="4517230"/>
            <a:ext cx="110013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？</a:t>
            </a:r>
            <a:endParaRPr lang="zh-CN" altLang="en-US" sz="20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7"/>
          <p:cNvSpPr>
            <a:spLocks noChangeAspect="1" noChangeArrowheads="1"/>
          </p:cNvSpPr>
          <p:nvPr/>
        </p:nvSpPr>
        <p:spPr bwMode="auto">
          <a:xfrm>
            <a:off x="2276029" y="1318168"/>
            <a:ext cx="417512" cy="417513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6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椭圆 8"/>
          <p:cNvSpPr>
            <a:spLocks noChangeAspect="1" noChangeArrowheads="1"/>
          </p:cNvSpPr>
          <p:nvPr/>
        </p:nvSpPr>
        <p:spPr bwMode="auto">
          <a:xfrm>
            <a:off x="2276029" y="1945231"/>
            <a:ext cx="417512" cy="417512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6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10"/>
          <p:cNvSpPr txBox="1">
            <a:spLocks noChangeArrowheads="1"/>
          </p:cNvSpPr>
          <p:nvPr/>
        </p:nvSpPr>
        <p:spPr bwMode="auto">
          <a:xfrm>
            <a:off x="2744366" y="1240381"/>
            <a:ext cx="493819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仙</a:t>
            </a:r>
            <a:r>
              <a:rPr lang="en-US" altLang="zh-CN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游未加壳，存在</a:t>
            </a:r>
            <a:r>
              <a:rPr lang="en-US" altLang="zh-CN" dirty="0" err="1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ua</a:t>
            </a: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泄露的可能性。</a:t>
            </a:r>
            <a:endParaRPr lang="zh-CN" altLang="en-US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1"/>
          <p:cNvSpPr txBox="1">
            <a:spLocks noChangeArrowheads="1"/>
          </p:cNvSpPr>
          <p:nvPr/>
        </p:nvSpPr>
        <p:spPr bwMode="auto">
          <a:xfrm>
            <a:off x="2742729" y="1908718"/>
            <a:ext cx="4939828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定程度上预防任务自动化脚本外泄。</a:t>
            </a:r>
            <a:endParaRPr lang="zh-CN" altLang="en-US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连接符 20"/>
          <p:cNvCxnSpPr>
            <a:cxnSpLocks noChangeShapeType="1"/>
          </p:cNvCxnSpPr>
          <p:nvPr/>
        </p:nvCxnSpPr>
        <p:spPr bwMode="auto">
          <a:xfrm>
            <a:off x="2010545" y="1311883"/>
            <a:ext cx="0" cy="105086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Freeform 14"/>
          <p:cNvSpPr>
            <a:spLocks/>
          </p:cNvSpPr>
          <p:nvPr/>
        </p:nvSpPr>
        <p:spPr bwMode="auto">
          <a:xfrm>
            <a:off x="631654" y="1353093"/>
            <a:ext cx="1112837" cy="1111250"/>
          </a:xfrm>
          <a:custGeom>
            <a:avLst/>
            <a:gdLst>
              <a:gd name="T0" fmla="*/ 1112837 w 3227"/>
              <a:gd name="T1" fmla="*/ 562684 h 3227"/>
              <a:gd name="T2" fmla="*/ 556591 w 3227"/>
              <a:gd name="T3" fmla="*/ 1111250 h 3227"/>
              <a:gd name="T4" fmla="*/ 0 w 3227"/>
              <a:gd name="T5" fmla="*/ 555453 h 3227"/>
              <a:gd name="T6" fmla="*/ 549349 w 3227"/>
              <a:gd name="T7" fmla="*/ 0 h 3227"/>
              <a:gd name="T8" fmla="*/ 549349 w 3227"/>
              <a:gd name="T9" fmla="*/ 0 h 3227"/>
              <a:gd name="T10" fmla="*/ 556591 w 3227"/>
              <a:gd name="T11" fmla="*/ 0 h 3227"/>
              <a:gd name="T12" fmla="*/ 1112837 w 3227"/>
              <a:gd name="T13" fmla="*/ 0 h 3227"/>
              <a:gd name="T14" fmla="*/ 1112837 w 3227"/>
              <a:gd name="T15" fmla="*/ 555453 h 3227"/>
              <a:gd name="T16" fmla="*/ 1112837 w 3227"/>
              <a:gd name="T17" fmla="*/ 562684 h 3227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3227" h="3227">
                <a:moveTo>
                  <a:pt x="3227" y="1634"/>
                </a:moveTo>
                <a:cubicBezTo>
                  <a:pt x="3216" y="2515"/>
                  <a:pt x="2498" y="3227"/>
                  <a:pt x="1614" y="3227"/>
                </a:cubicBezTo>
                <a:cubicBezTo>
                  <a:pt x="723" y="3227"/>
                  <a:pt x="0" y="2504"/>
                  <a:pt x="0" y="1613"/>
                </a:cubicBezTo>
                <a:cubicBezTo>
                  <a:pt x="0" y="729"/>
                  <a:pt x="712" y="11"/>
                  <a:pt x="1593" y="0"/>
                </a:cubicBezTo>
                <a:lnTo>
                  <a:pt x="1614" y="0"/>
                </a:lnTo>
                <a:lnTo>
                  <a:pt x="3227" y="0"/>
                </a:lnTo>
                <a:lnTo>
                  <a:pt x="3227" y="1613"/>
                </a:lnTo>
                <a:lnTo>
                  <a:pt x="3227" y="1634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TextBox 6"/>
          <p:cNvSpPr txBox="1">
            <a:spLocks noChangeArrowheads="1"/>
          </p:cNvSpPr>
          <p:nvPr/>
        </p:nvSpPr>
        <p:spPr bwMode="auto">
          <a:xfrm>
            <a:off x="709441" y="1507081"/>
            <a:ext cx="110013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做？</a:t>
            </a:r>
            <a:endParaRPr lang="zh-CN" altLang="en-US" sz="20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9409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3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400" tmFilter="0,0; .5, 1; 1, 1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nimBg="1"/>
      <p:bldP spid="6" grpId="0" animBg="1"/>
      <p:bldP spid="7" grpId="0" animBg="1"/>
      <p:bldP spid="8" grpId="0"/>
      <p:bldP spid="9" grpId="0"/>
      <p:bldP spid="12" grpId="0" animBg="1"/>
      <p:bldP spid="13" grpId="0"/>
      <p:bldP spid="14" grpId="0" animBg="1"/>
      <p:bldP spid="15" grpId="0" animBg="1"/>
      <p:bldP spid="16" grpId="0"/>
      <p:bldP spid="17" grpId="0"/>
      <p:bldP spid="19" grpId="0" animBg="1"/>
      <p:bldP spid="2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7"/>
          <p:cNvSpPr txBox="1">
            <a:spLocks noChangeArrowheads="1"/>
          </p:cNvSpPr>
          <p:nvPr/>
        </p:nvSpPr>
        <p:spPr bwMode="auto">
          <a:xfrm>
            <a:off x="1012825" y="176213"/>
            <a:ext cx="4330032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000" b="1" dirty="0" err="1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ua</a:t>
            </a:r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的一般破解过程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Freeform 5"/>
          <p:cNvSpPr>
            <a:spLocks/>
          </p:cNvSpPr>
          <p:nvPr/>
        </p:nvSpPr>
        <p:spPr bwMode="auto">
          <a:xfrm>
            <a:off x="427038" y="220663"/>
            <a:ext cx="474662" cy="560387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9838733"/>
              </p:ext>
            </p:extLst>
          </p:nvPr>
        </p:nvGraphicFramePr>
        <p:xfrm>
          <a:off x="121717" y="1124744"/>
          <a:ext cx="11975244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7" name="Visio" r:id="rId4" imgW="7286566" imgH="3066930" progId="Visio.Drawing.15">
                  <p:embed/>
                </p:oleObj>
              </mc:Choice>
              <mc:Fallback>
                <p:oleObj name="Visio" r:id="rId4" imgW="7286566" imgH="30669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1717" y="1124744"/>
                        <a:ext cx="11975244" cy="5040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7067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3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400" tmFilter="0,0; .5, 1; 1, 1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7"/>
          <p:cNvSpPr txBox="1">
            <a:spLocks noChangeArrowheads="1"/>
          </p:cNvSpPr>
          <p:nvPr/>
        </p:nvSpPr>
        <p:spPr bwMode="auto">
          <a:xfrm>
            <a:off x="1012825" y="176213"/>
            <a:ext cx="59045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ok </a:t>
            </a:r>
            <a:r>
              <a:rPr lang="en-US" altLang="zh-CN" sz="3000" b="1" dirty="0" err="1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uaL_loadbuffer</a:t>
            </a:r>
            <a:r>
              <a:rPr lang="zh-CN" altLang="en-US" sz="3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出函数</a:t>
            </a:r>
            <a:endParaRPr lang="zh-CN" altLang="en-US" sz="3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Freeform 5"/>
          <p:cNvSpPr>
            <a:spLocks/>
          </p:cNvSpPr>
          <p:nvPr/>
        </p:nvSpPr>
        <p:spPr bwMode="auto">
          <a:xfrm>
            <a:off x="427038" y="220663"/>
            <a:ext cx="474662" cy="560387"/>
          </a:xfrm>
          <a:custGeom>
            <a:avLst/>
            <a:gdLst>
              <a:gd name="T0" fmla="*/ 99232 w 574"/>
              <a:gd name="T1" fmla="*/ 362894 h 681"/>
              <a:gd name="T2" fmla="*/ 169522 w 574"/>
              <a:gd name="T3" fmla="*/ 391695 h 681"/>
              <a:gd name="T4" fmla="*/ 321679 w 574"/>
              <a:gd name="T5" fmla="*/ 270730 h 681"/>
              <a:gd name="T6" fmla="*/ 314236 w 574"/>
              <a:gd name="T7" fmla="*/ 237815 h 681"/>
              <a:gd name="T8" fmla="*/ 324159 w 574"/>
              <a:gd name="T9" fmla="*/ 198316 h 681"/>
              <a:gd name="T10" fmla="*/ 223273 w 574"/>
              <a:gd name="T11" fmla="*/ 113559 h 681"/>
              <a:gd name="T12" fmla="*/ 179445 w 574"/>
              <a:gd name="T13" fmla="*/ 130839 h 681"/>
              <a:gd name="T14" fmla="*/ 113290 w 574"/>
              <a:gd name="T15" fmla="*/ 65008 h 681"/>
              <a:gd name="T16" fmla="*/ 179445 w 574"/>
              <a:gd name="T17" fmla="*/ 0 h 681"/>
              <a:gd name="T18" fmla="*/ 244773 w 574"/>
              <a:gd name="T19" fmla="*/ 65008 h 681"/>
              <a:gd name="T20" fmla="*/ 238985 w 574"/>
              <a:gd name="T21" fmla="*/ 92986 h 681"/>
              <a:gd name="T22" fmla="*/ 340698 w 574"/>
              <a:gd name="T23" fmla="*/ 178567 h 681"/>
              <a:gd name="T24" fmla="*/ 394449 w 574"/>
              <a:gd name="T25" fmla="*/ 157995 h 681"/>
              <a:gd name="T26" fmla="*/ 474662 w 574"/>
              <a:gd name="T27" fmla="*/ 237815 h 681"/>
              <a:gd name="T28" fmla="*/ 394449 w 574"/>
              <a:gd name="T29" fmla="*/ 317635 h 681"/>
              <a:gd name="T30" fmla="*/ 335737 w 574"/>
              <a:gd name="T31" fmla="*/ 292125 h 681"/>
              <a:gd name="T32" fmla="*/ 185234 w 574"/>
              <a:gd name="T33" fmla="*/ 412267 h 681"/>
              <a:gd name="T34" fmla="*/ 198465 w 574"/>
              <a:gd name="T35" fmla="*/ 461640 h 681"/>
              <a:gd name="T36" fmla="*/ 99232 w 574"/>
              <a:gd name="T37" fmla="*/ 560387 h 681"/>
              <a:gd name="T38" fmla="*/ 0 w 574"/>
              <a:gd name="T39" fmla="*/ 461640 h 681"/>
              <a:gd name="T40" fmla="*/ 99232 w 574"/>
              <a:gd name="T41" fmla="*/ 362894 h 68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574" h="681">
                <a:moveTo>
                  <a:pt x="120" y="441"/>
                </a:moveTo>
                <a:cubicBezTo>
                  <a:pt x="153" y="441"/>
                  <a:pt x="183" y="454"/>
                  <a:pt x="205" y="476"/>
                </a:cubicBezTo>
                <a:lnTo>
                  <a:pt x="389" y="329"/>
                </a:lnTo>
                <a:cubicBezTo>
                  <a:pt x="383" y="317"/>
                  <a:pt x="380" y="303"/>
                  <a:pt x="380" y="289"/>
                </a:cubicBezTo>
                <a:cubicBezTo>
                  <a:pt x="380" y="271"/>
                  <a:pt x="384" y="255"/>
                  <a:pt x="392" y="241"/>
                </a:cubicBezTo>
                <a:lnTo>
                  <a:pt x="270" y="138"/>
                </a:lnTo>
                <a:cubicBezTo>
                  <a:pt x="256" y="151"/>
                  <a:pt x="237" y="159"/>
                  <a:pt x="217" y="159"/>
                </a:cubicBezTo>
                <a:cubicBezTo>
                  <a:pt x="173" y="159"/>
                  <a:pt x="137" y="123"/>
                  <a:pt x="137" y="79"/>
                </a:cubicBezTo>
                <a:cubicBezTo>
                  <a:pt x="137" y="36"/>
                  <a:pt x="173" y="0"/>
                  <a:pt x="217" y="0"/>
                </a:cubicBezTo>
                <a:cubicBezTo>
                  <a:pt x="260" y="0"/>
                  <a:pt x="296" y="36"/>
                  <a:pt x="296" y="79"/>
                </a:cubicBezTo>
                <a:cubicBezTo>
                  <a:pt x="296" y="91"/>
                  <a:pt x="293" y="103"/>
                  <a:pt x="289" y="113"/>
                </a:cubicBezTo>
                <a:lnTo>
                  <a:pt x="412" y="217"/>
                </a:lnTo>
                <a:cubicBezTo>
                  <a:pt x="429" y="201"/>
                  <a:pt x="452" y="192"/>
                  <a:pt x="477" y="192"/>
                </a:cubicBezTo>
                <a:cubicBezTo>
                  <a:pt x="530" y="192"/>
                  <a:pt x="574" y="235"/>
                  <a:pt x="574" y="289"/>
                </a:cubicBezTo>
                <a:cubicBezTo>
                  <a:pt x="574" y="342"/>
                  <a:pt x="530" y="386"/>
                  <a:pt x="477" y="386"/>
                </a:cubicBezTo>
                <a:cubicBezTo>
                  <a:pt x="449" y="386"/>
                  <a:pt x="424" y="374"/>
                  <a:pt x="406" y="355"/>
                </a:cubicBezTo>
                <a:lnTo>
                  <a:pt x="224" y="501"/>
                </a:lnTo>
                <a:cubicBezTo>
                  <a:pt x="234" y="518"/>
                  <a:pt x="240" y="539"/>
                  <a:pt x="240" y="561"/>
                </a:cubicBezTo>
                <a:cubicBezTo>
                  <a:pt x="240" y="627"/>
                  <a:pt x="186" y="681"/>
                  <a:pt x="120" y="681"/>
                </a:cubicBezTo>
                <a:cubicBezTo>
                  <a:pt x="54" y="681"/>
                  <a:pt x="0" y="627"/>
                  <a:pt x="0" y="561"/>
                </a:cubicBezTo>
                <a:cubicBezTo>
                  <a:pt x="0" y="495"/>
                  <a:pt x="54" y="441"/>
                  <a:pt x="120" y="441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33885" y="725771"/>
            <a:ext cx="8187470" cy="567690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430" y="1360572"/>
            <a:ext cx="12011615" cy="4990476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94279" y="149821"/>
            <a:ext cx="2629628" cy="6637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0523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3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"/>
                            </p:stCondLst>
                            <p:childTnLst>
                              <p:par>
                                <p:cTn id="12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400" tmFilter="0,0; .5, 1; 1, 1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nimBg="1"/>
    </p:bldLst>
  </p:timing>
</p:sld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8.jpeg"/></Relationships>
</file>

<file path=ppt/theme/theme1.xml><?xml version="1.0" encoding="utf-8"?>
<a:theme xmlns:a="http://schemas.openxmlformats.org/drawingml/2006/main" name="3_默认设计模板">
  <a:themeElements>
    <a:clrScheme name="">
      <a:dk1>
        <a:srgbClr val="004C54"/>
      </a:dk1>
      <a:lt1>
        <a:srgbClr val="009EB0"/>
      </a:lt1>
      <a:dk2>
        <a:srgbClr val="DDDDDD"/>
      </a:dk2>
      <a:lt2>
        <a:srgbClr val="808080"/>
      </a:lt2>
      <a:accent1>
        <a:srgbClr val="292929"/>
      </a:accent1>
      <a:accent2>
        <a:srgbClr val="FFFFFF"/>
      </a:accent2>
      <a:accent3>
        <a:srgbClr val="AACCD4"/>
      </a:accent3>
      <a:accent4>
        <a:srgbClr val="004046"/>
      </a:accent4>
      <a:accent5>
        <a:srgbClr val="ACACAC"/>
      </a:accent5>
      <a:accent6>
        <a:srgbClr val="E7E7E7"/>
      </a:accent6>
      <a:hlink>
        <a:srgbClr val="B3B3B3"/>
      </a:hlink>
      <a:folHlink>
        <a:srgbClr val="404040"/>
      </a:folHlink>
    </a:clrScheme>
    <a:fontScheme name="3_默认设计模板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3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默认设计模板 13">
        <a:dk1>
          <a:srgbClr val="000000"/>
        </a:dk1>
        <a:lt1>
          <a:srgbClr val="FFFFD9"/>
        </a:lt1>
        <a:dk2>
          <a:srgbClr val="2B2E30"/>
        </a:dk2>
        <a:lt2>
          <a:srgbClr val="777777"/>
        </a:lt2>
        <a:accent1>
          <a:srgbClr val="7FBA00"/>
        </a:accent1>
        <a:accent2>
          <a:srgbClr val="FCDB00"/>
        </a:accent2>
        <a:accent3>
          <a:srgbClr val="FFFFE9"/>
        </a:accent3>
        <a:accent4>
          <a:srgbClr val="000000"/>
        </a:accent4>
        <a:accent5>
          <a:srgbClr val="C0D9AA"/>
        </a:accent5>
        <a:accent6>
          <a:srgbClr val="E4C600"/>
        </a:accent6>
        <a:hlink>
          <a:srgbClr val="21A3D0"/>
        </a:hlink>
        <a:folHlink>
          <a:srgbClr val="DA251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4_默认设计模板">
  <a:themeElements>
    <a:clrScheme name="">
      <a:dk1>
        <a:srgbClr val="004C54"/>
      </a:dk1>
      <a:lt1>
        <a:srgbClr val="009EB0"/>
      </a:lt1>
      <a:dk2>
        <a:srgbClr val="DDDDDD"/>
      </a:dk2>
      <a:lt2>
        <a:srgbClr val="808080"/>
      </a:lt2>
      <a:accent1>
        <a:srgbClr val="292929"/>
      </a:accent1>
      <a:accent2>
        <a:srgbClr val="FFFFFF"/>
      </a:accent2>
      <a:accent3>
        <a:srgbClr val="AACCD4"/>
      </a:accent3>
      <a:accent4>
        <a:srgbClr val="004046"/>
      </a:accent4>
      <a:accent5>
        <a:srgbClr val="ACACAC"/>
      </a:accent5>
      <a:accent6>
        <a:srgbClr val="E7E7E7"/>
      </a:accent6>
      <a:hlink>
        <a:srgbClr val="B3B3B3"/>
      </a:hlink>
      <a:folHlink>
        <a:srgbClr val="404040"/>
      </a:folHlink>
    </a:clrScheme>
    <a:fontScheme name="4_默认设计模板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4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默认设计模板 13">
        <a:dk1>
          <a:srgbClr val="000000"/>
        </a:dk1>
        <a:lt1>
          <a:srgbClr val="FFFFD9"/>
        </a:lt1>
        <a:dk2>
          <a:srgbClr val="2B2E30"/>
        </a:dk2>
        <a:lt2>
          <a:srgbClr val="777777"/>
        </a:lt2>
        <a:accent1>
          <a:srgbClr val="7FBA00"/>
        </a:accent1>
        <a:accent2>
          <a:srgbClr val="FCDB00"/>
        </a:accent2>
        <a:accent3>
          <a:srgbClr val="FFFFE9"/>
        </a:accent3>
        <a:accent4>
          <a:srgbClr val="000000"/>
        </a:accent4>
        <a:accent5>
          <a:srgbClr val="C0D9AA"/>
        </a:accent5>
        <a:accent6>
          <a:srgbClr val="E4C600"/>
        </a:accent6>
        <a:hlink>
          <a:srgbClr val="21A3D0"/>
        </a:hlink>
        <a:folHlink>
          <a:srgbClr val="DA251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5_默认设计模板">
  <a:themeElements>
    <a:clrScheme name="">
      <a:dk1>
        <a:srgbClr val="004C54"/>
      </a:dk1>
      <a:lt1>
        <a:srgbClr val="009EB0"/>
      </a:lt1>
      <a:dk2>
        <a:srgbClr val="DDDDDD"/>
      </a:dk2>
      <a:lt2>
        <a:srgbClr val="808080"/>
      </a:lt2>
      <a:accent1>
        <a:srgbClr val="292929"/>
      </a:accent1>
      <a:accent2>
        <a:srgbClr val="FFFFFF"/>
      </a:accent2>
      <a:accent3>
        <a:srgbClr val="AACCD4"/>
      </a:accent3>
      <a:accent4>
        <a:srgbClr val="004046"/>
      </a:accent4>
      <a:accent5>
        <a:srgbClr val="ACACAC"/>
      </a:accent5>
      <a:accent6>
        <a:srgbClr val="E7E7E7"/>
      </a:accent6>
      <a:hlink>
        <a:srgbClr val="B3B3B3"/>
      </a:hlink>
      <a:folHlink>
        <a:srgbClr val="404040"/>
      </a:folHlink>
    </a:clrScheme>
    <a:fontScheme name="5_默认设计模板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5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默认设计模板 13">
        <a:dk1>
          <a:srgbClr val="000000"/>
        </a:dk1>
        <a:lt1>
          <a:srgbClr val="FFFFD9"/>
        </a:lt1>
        <a:dk2>
          <a:srgbClr val="2B2E30"/>
        </a:dk2>
        <a:lt2>
          <a:srgbClr val="777777"/>
        </a:lt2>
        <a:accent1>
          <a:srgbClr val="7FBA00"/>
        </a:accent1>
        <a:accent2>
          <a:srgbClr val="FCDB00"/>
        </a:accent2>
        <a:accent3>
          <a:srgbClr val="FFFFE9"/>
        </a:accent3>
        <a:accent4>
          <a:srgbClr val="000000"/>
        </a:accent4>
        <a:accent5>
          <a:srgbClr val="C0D9AA"/>
        </a:accent5>
        <a:accent6>
          <a:srgbClr val="E4C600"/>
        </a:accent6>
        <a:hlink>
          <a:srgbClr val="21A3D0"/>
        </a:hlink>
        <a:folHlink>
          <a:srgbClr val="DA251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积分">
  <a:themeElements>
    <a:clrScheme name="积分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积分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积分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682D6EBE-8D36-4FF2-9DB3-F3D8D7B6715D}"/>
    </a:ext>
  </a:extLst>
</a:theme>
</file>

<file path=ppt/theme/theme5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778</TotalTime>
  <Pages>0</Pages>
  <Words>849</Words>
  <Characters>0</Characters>
  <Application>Microsoft Office PowerPoint</Application>
  <DocSecurity>0</DocSecurity>
  <PresentationFormat>自定义</PresentationFormat>
  <Lines>0</Lines>
  <Paragraphs>127</Paragraphs>
  <Slides>22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7" baseType="lpstr">
      <vt:lpstr>仿宋_GB2312</vt:lpstr>
      <vt:lpstr>华文仿宋</vt:lpstr>
      <vt:lpstr>时尚中黑简体</vt:lpstr>
      <vt:lpstr>宋体</vt:lpstr>
      <vt:lpstr>微软雅黑</vt:lpstr>
      <vt:lpstr>Arial</vt:lpstr>
      <vt:lpstr>Calibri</vt:lpstr>
      <vt:lpstr>Tw Cen MT</vt:lpstr>
      <vt:lpstr>Tw Cen MT Condensed</vt:lpstr>
      <vt:lpstr>Wingdings 3</vt:lpstr>
      <vt:lpstr>3_默认设计模板</vt:lpstr>
      <vt:lpstr>4_默认设计模板</vt:lpstr>
      <vt:lpstr>5_默认设计模板</vt:lpstr>
      <vt:lpstr>积分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答辩</dc:title>
  <dc:creator>user</dc:creator>
  <cp:keywords>user</cp:keywords>
  <cp:lastModifiedBy>谭盼</cp:lastModifiedBy>
  <cp:revision>842</cp:revision>
  <dcterms:created xsi:type="dcterms:W3CDTF">2013-01-25T01:44:32Z</dcterms:created>
  <dcterms:modified xsi:type="dcterms:W3CDTF">2018-07-20T02:48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00</vt:lpwstr>
  </property>
</Properties>
</file>